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r w:rsidR="00D95979">
        <w:t xml:space="preserve"> </w:t>
      </w:r>
      <w:r w:rsidRPr="00DB04A5">
        <w:t>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023893"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604976" w:history="1">
        <w:r w:rsidR="00023893" w:rsidRPr="001D2FF4">
          <w:rPr>
            <w:rStyle w:val="ab"/>
            <w:noProof/>
          </w:rPr>
          <w:t>1. MyBatis概述</w:t>
        </w:r>
        <w:r w:rsidR="00023893">
          <w:rPr>
            <w:noProof/>
            <w:webHidden/>
          </w:rPr>
          <w:tab/>
        </w:r>
        <w:r w:rsidR="00023893">
          <w:rPr>
            <w:noProof/>
            <w:webHidden/>
          </w:rPr>
          <w:fldChar w:fldCharType="begin"/>
        </w:r>
        <w:r w:rsidR="00023893">
          <w:rPr>
            <w:noProof/>
            <w:webHidden/>
          </w:rPr>
          <w:instrText xml:space="preserve"> PAGEREF _Toc16604976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77" w:history="1">
        <w:r w:rsidRPr="001D2FF4">
          <w:rPr>
            <w:rStyle w:val="ab"/>
            <w:noProof/>
            <w14:scene3d>
              <w14:camera w14:prst="orthographicFront"/>
              <w14:lightRig w14:rig="threePt" w14:dir="t">
                <w14:rot w14:lat="0" w14:lon="0" w14:rev="0"/>
              </w14:lightRig>
            </w14:scene3d>
          </w:rPr>
          <w:t>1.1.</w:t>
        </w:r>
        <w:r w:rsidRPr="001D2FF4">
          <w:rPr>
            <w:rStyle w:val="ab"/>
            <w:noProof/>
          </w:rPr>
          <w:t xml:space="preserve"> 简介</w:t>
        </w:r>
        <w:r>
          <w:rPr>
            <w:noProof/>
            <w:webHidden/>
          </w:rPr>
          <w:tab/>
        </w:r>
        <w:r>
          <w:rPr>
            <w:noProof/>
            <w:webHidden/>
          </w:rPr>
          <w:fldChar w:fldCharType="begin"/>
        </w:r>
        <w:r>
          <w:rPr>
            <w:noProof/>
            <w:webHidden/>
          </w:rPr>
          <w:instrText xml:space="preserve"> PAGEREF _Toc16604977 \h </w:instrText>
        </w:r>
        <w:r>
          <w:rPr>
            <w:noProof/>
            <w:webHidden/>
          </w:rPr>
        </w:r>
        <w:r>
          <w:rPr>
            <w:noProof/>
            <w:webHidden/>
          </w:rPr>
          <w:fldChar w:fldCharType="separate"/>
        </w:r>
        <w:r>
          <w:rPr>
            <w:noProof/>
            <w:webHidden/>
          </w:rPr>
          <w:t>2</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78" w:history="1">
        <w:r w:rsidRPr="001D2FF4">
          <w:rPr>
            <w:rStyle w:val="ab"/>
            <w:noProof/>
            <w14:scene3d>
              <w14:camera w14:prst="orthographicFront"/>
              <w14:lightRig w14:rig="threePt" w14:dir="t">
                <w14:rot w14:lat="0" w14:lon="0" w14:rev="0"/>
              </w14:lightRig>
            </w14:scene3d>
          </w:rPr>
          <w:t>1.2.</w:t>
        </w:r>
        <w:r w:rsidRPr="001D2FF4">
          <w:rPr>
            <w:rStyle w:val="ab"/>
            <w:noProof/>
          </w:rPr>
          <w:t xml:space="preserve"> Hello World</w:t>
        </w:r>
        <w:r>
          <w:rPr>
            <w:noProof/>
            <w:webHidden/>
          </w:rPr>
          <w:tab/>
        </w:r>
        <w:r>
          <w:rPr>
            <w:noProof/>
            <w:webHidden/>
          </w:rPr>
          <w:fldChar w:fldCharType="begin"/>
        </w:r>
        <w:r>
          <w:rPr>
            <w:noProof/>
            <w:webHidden/>
          </w:rPr>
          <w:instrText xml:space="preserve"> PAGEREF _Toc16604978 \h </w:instrText>
        </w:r>
        <w:r>
          <w:rPr>
            <w:noProof/>
            <w:webHidden/>
          </w:rPr>
        </w:r>
        <w:r>
          <w:rPr>
            <w:noProof/>
            <w:webHidden/>
          </w:rPr>
          <w:fldChar w:fldCharType="separate"/>
        </w:r>
        <w:r>
          <w:rPr>
            <w:noProof/>
            <w:webHidden/>
          </w:rPr>
          <w:t>2</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79" w:history="1">
        <w:r w:rsidRPr="001D2FF4">
          <w:rPr>
            <w:rStyle w:val="ab"/>
            <w:noProof/>
            <w14:scene3d>
              <w14:camera w14:prst="orthographicFront"/>
              <w14:lightRig w14:rig="threePt" w14:dir="t">
                <w14:rot w14:lat="0" w14:lon="0" w14:rev="0"/>
              </w14:lightRig>
            </w14:scene3d>
          </w:rPr>
          <w:t>1.2.1.</w:t>
        </w:r>
        <w:r w:rsidRPr="001D2FF4">
          <w:rPr>
            <w:rStyle w:val="ab"/>
            <w:noProof/>
          </w:rPr>
          <w:t xml:space="preserve"> xml配置</w:t>
        </w:r>
        <w:r>
          <w:rPr>
            <w:noProof/>
            <w:webHidden/>
          </w:rPr>
          <w:tab/>
        </w:r>
        <w:r>
          <w:rPr>
            <w:noProof/>
            <w:webHidden/>
          </w:rPr>
          <w:fldChar w:fldCharType="begin"/>
        </w:r>
        <w:r>
          <w:rPr>
            <w:noProof/>
            <w:webHidden/>
          </w:rPr>
          <w:instrText xml:space="preserve"> PAGEREF _Toc16604979 \h </w:instrText>
        </w:r>
        <w:r>
          <w:rPr>
            <w:noProof/>
            <w:webHidden/>
          </w:rPr>
        </w:r>
        <w:r>
          <w:rPr>
            <w:noProof/>
            <w:webHidden/>
          </w:rPr>
          <w:fldChar w:fldCharType="separate"/>
        </w:r>
        <w:r>
          <w:rPr>
            <w:noProof/>
            <w:webHidden/>
          </w:rPr>
          <w:t>3</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80" w:history="1">
        <w:r w:rsidRPr="001D2FF4">
          <w:rPr>
            <w:rStyle w:val="ab"/>
            <w:noProof/>
            <w14:scene3d>
              <w14:camera w14:prst="orthographicFront"/>
              <w14:lightRig w14:rig="threePt" w14:dir="t">
                <w14:rot w14:lat="0" w14:lon="0" w14:rev="0"/>
              </w14:lightRig>
            </w14:scene3d>
          </w:rPr>
          <w:t>1.2.2.</w:t>
        </w:r>
        <w:r w:rsidRPr="001D2FF4">
          <w:rPr>
            <w:rStyle w:val="ab"/>
            <w:noProof/>
          </w:rPr>
          <w:t xml:space="preserve"> 代码配置</w:t>
        </w:r>
        <w:r>
          <w:rPr>
            <w:noProof/>
            <w:webHidden/>
          </w:rPr>
          <w:tab/>
        </w:r>
        <w:r>
          <w:rPr>
            <w:noProof/>
            <w:webHidden/>
          </w:rPr>
          <w:fldChar w:fldCharType="begin"/>
        </w:r>
        <w:r>
          <w:rPr>
            <w:noProof/>
            <w:webHidden/>
          </w:rPr>
          <w:instrText xml:space="preserve"> PAGEREF _Toc16604980 \h </w:instrText>
        </w:r>
        <w:r>
          <w:rPr>
            <w:noProof/>
            <w:webHidden/>
          </w:rPr>
        </w:r>
        <w:r>
          <w:rPr>
            <w:noProof/>
            <w:webHidden/>
          </w:rPr>
          <w:fldChar w:fldCharType="separate"/>
        </w:r>
        <w:r>
          <w:rPr>
            <w:noProof/>
            <w:webHidden/>
          </w:rPr>
          <w:t>4</w:t>
        </w:r>
        <w:r>
          <w:rPr>
            <w:noProof/>
            <w:webHidden/>
          </w:rPr>
          <w:fldChar w:fldCharType="end"/>
        </w:r>
      </w:hyperlink>
    </w:p>
    <w:p w:rsidR="00023893" w:rsidRDefault="00023893">
      <w:pPr>
        <w:pStyle w:val="TOC1"/>
        <w:ind w:firstLine="482"/>
        <w:rPr>
          <w:rFonts w:asciiTheme="minorHAnsi" w:eastAsiaTheme="minorEastAsia" w:hAnsiTheme="minorHAnsi" w:cstheme="minorBidi"/>
          <w:b w:val="0"/>
          <w:bCs w:val="0"/>
          <w:caps w:val="0"/>
          <w:noProof/>
          <w:sz w:val="21"/>
          <w:szCs w:val="22"/>
        </w:rPr>
      </w:pPr>
      <w:hyperlink w:anchor="_Toc16604981" w:history="1">
        <w:r w:rsidRPr="001D2FF4">
          <w:rPr>
            <w:rStyle w:val="ab"/>
            <w:noProof/>
          </w:rPr>
          <w:t>2. XML配置</w:t>
        </w:r>
        <w:r>
          <w:rPr>
            <w:noProof/>
            <w:webHidden/>
          </w:rPr>
          <w:tab/>
        </w:r>
        <w:r>
          <w:rPr>
            <w:noProof/>
            <w:webHidden/>
          </w:rPr>
          <w:fldChar w:fldCharType="begin"/>
        </w:r>
        <w:r>
          <w:rPr>
            <w:noProof/>
            <w:webHidden/>
          </w:rPr>
          <w:instrText xml:space="preserve"> PAGEREF _Toc16604981 \h </w:instrText>
        </w:r>
        <w:r>
          <w:rPr>
            <w:noProof/>
            <w:webHidden/>
          </w:rPr>
        </w:r>
        <w:r>
          <w:rPr>
            <w:noProof/>
            <w:webHidden/>
          </w:rPr>
          <w:fldChar w:fldCharType="separate"/>
        </w:r>
        <w:r>
          <w:rPr>
            <w:noProof/>
            <w:webHidden/>
          </w:rPr>
          <w:t>5</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2" w:history="1">
        <w:r w:rsidRPr="001D2FF4">
          <w:rPr>
            <w:rStyle w:val="ab"/>
            <w:noProof/>
            <w14:scene3d>
              <w14:camera w14:prst="orthographicFront"/>
              <w14:lightRig w14:rig="threePt" w14:dir="t">
                <w14:rot w14:lat="0" w14:lon="0" w14:rev="0"/>
              </w14:lightRig>
            </w14:scene3d>
          </w:rPr>
          <w:t>2.1.</w:t>
        </w:r>
        <w:r w:rsidRPr="001D2FF4">
          <w:rPr>
            <w:rStyle w:val="ab"/>
            <w:noProof/>
          </w:rPr>
          <w:t xml:space="preserve"> 属性 properties</w:t>
        </w:r>
        <w:r>
          <w:rPr>
            <w:noProof/>
            <w:webHidden/>
          </w:rPr>
          <w:tab/>
        </w:r>
        <w:r>
          <w:rPr>
            <w:noProof/>
            <w:webHidden/>
          </w:rPr>
          <w:fldChar w:fldCharType="begin"/>
        </w:r>
        <w:r>
          <w:rPr>
            <w:noProof/>
            <w:webHidden/>
          </w:rPr>
          <w:instrText xml:space="preserve"> PAGEREF _Toc16604982 \h </w:instrText>
        </w:r>
        <w:r>
          <w:rPr>
            <w:noProof/>
            <w:webHidden/>
          </w:rPr>
        </w:r>
        <w:r>
          <w:rPr>
            <w:noProof/>
            <w:webHidden/>
          </w:rPr>
          <w:fldChar w:fldCharType="separate"/>
        </w:r>
        <w:r>
          <w:rPr>
            <w:noProof/>
            <w:webHidden/>
          </w:rPr>
          <w:t>5</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3" w:history="1">
        <w:r w:rsidRPr="001D2FF4">
          <w:rPr>
            <w:rStyle w:val="ab"/>
            <w:noProof/>
            <w14:scene3d>
              <w14:camera w14:prst="orthographicFront"/>
              <w14:lightRig w14:rig="threePt" w14:dir="t">
                <w14:rot w14:lat="0" w14:lon="0" w14:rev="0"/>
              </w14:lightRig>
            </w14:scene3d>
          </w:rPr>
          <w:t>2.2.</w:t>
        </w:r>
        <w:r w:rsidRPr="001D2FF4">
          <w:rPr>
            <w:rStyle w:val="ab"/>
            <w:noProof/>
          </w:rPr>
          <w:t xml:space="preserve"> 设置 settings</w:t>
        </w:r>
        <w:r>
          <w:rPr>
            <w:noProof/>
            <w:webHidden/>
          </w:rPr>
          <w:tab/>
        </w:r>
        <w:r>
          <w:rPr>
            <w:noProof/>
            <w:webHidden/>
          </w:rPr>
          <w:fldChar w:fldCharType="begin"/>
        </w:r>
        <w:r>
          <w:rPr>
            <w:noProof/>
            <w:webHidden/>
          </w:rPr>
          <w:instrText xml:space="preserve"> PAGEREF _Toc16604983 \h </w:instrText>
        </w:r>
        <w:r>
          <w:rPr>
            <w:noProof/>
            <w:webHidden/>
          </w:rPr>
        </w:r>
        <w:r>
          <w:rPr>
            <w:noProof/>
            <w:webHidden/>
          </w:rPr>
          <w:fldChar w:fldCharType="separate"/>
        </w:r>
        <w:r>
          <w:rPr>
            <w:noProof/>
            <w:webHidden/>
          </w:rPr>
          <w:t>5</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4" w:history="1">
        <w:r w:rsidRPr="001D2FF4">
          <w:rPr>
            <w:rStyle w:val="ab"/>
            <w:noProof/>
            <w14:scene3d>
              <w14:camera w14:prst="orthographicFront"/>
              <w14:lightRig w14:rig="threePt" w14:dir="t">
                <w14:rot w14:lat="0" w14:lon="0" w14:rev="0"/>
              </w14:lightRig>
            </w14:scene3d>
          </w:rPr>
          <w:t>2.3.</w:t>
        </w:r>
        <w:r w:rsidRPr="001D2FF4">
          <w:rPr>
            <w:rStyle w:val="ab"/>
            <w:noProof/>
          </w:rPr>
          <w:t xml:space="preserve"> 类型别名 typeAliases</w:t>
        </w:r>
        <w:r>
          <w:rPr>
            <w:noProof/>
            <w:webHidden/>
          </w:rPr>
          <w:tab/>
        </w:r>
        <w:r>
          <w:rPr>
            <w:noProof/>
            <w:webHidden/>
          </w:rPr>
          <w:fldChar w:fldCharType="begin"/>
        </w:r>
        <w:r>
          <w:rPr>
            <w:noProof/>
            <w:webHidden/>
          </w:rPr>
          <w:instrText xml:space="preserve"> PAGEREF _Toc16604984 \h </w:instrText>
        </w:r>
        <w:r>
          <w:rPr>
            <w:noProof/>
            <w:webHidden/>
          </w:rPr>
        </w:r>
        <w:r>
          <w:rPr>
            <w:noProof/>
            <w:webHidden/>
          </w:rPr>
          <w:fldChar w:fldCharType="separate"/>
        </w:r>
        <w:r>
          <w:rPr>
            <w:noProof/>
            <w:webHidden/>
          </w:rPr>
          <w:t>5</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5" w:history="1">
        <w:r w:rsidRPr="001D2FF4">
          <w:rPr>
            <w:rStyle w:val="ab"/>
            <w:noProof/>
            <w14:scene3d>
              <w14:camera w14:prst="orthographicFront"/>
              <w14:lightRig w14:rig="threePt" w14:dir="t">
                <w14:rot w14:lat="0" w14:lon="0" w14:rev="0"/>
              </w14:lightRig>
            </w14:scene3d>
          </w:rPr>
          <w:t>2.4.</w:t>
        </w:r>
        <w:r w:rsidRPr="001D2FF4">
          <w:rPr>
            <w:rStyle w:val="ab"/>
            <w:noProof/>
          </w:rPr>
          <w:t xml:space="preserve"> 类型处理器 typeHandlers</w:t>
        </w:r>
        <w:r>
          <w:rPr>
            <w:noProof/>
            <w:webHidden/>
          </w:rPr>
          <w:tab/>
        </w:r>
        <w:r>
          <w:rPr>
            <w:noProof/>
            <w:webHidden/>
          </w:rPr>
          <w:fldChar w:fldCharType="begin"/>
        </w:r>
        <w:r>
          <w:rPr>
            <w:noProof/>
            <w:webHidden/>
          </w:rPr>
          <w:instrText xml:space="preserve"> PAGEREF _Toc16604985 \h </w:instrText>
        </w:r>
        <w:r>
          <w:rPr>
            <w:noProof/>
            <w:webHidden/>
          </w:rPr>
        </w:r>
        <w:r>
          <w:rPr>
            <w:noProof/>
            <w:webHidden/>
          </w:rPr>
          <w:fldChar w:fldCharType="separate"/>
        </w:r>
        <w:r>
          <w:rPr>
            <w:noProof/>
            <w:webHidden/>
          </w:rPr>
          <w:t>5</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6" w:history="1">
        <w:r w:rsidRPr="001D2FF4">
          <w:rPr>
            <w:rStyle w:val="ab"/>
            <w:noProof/>
            <w14:scene3d>
              <w14:camera w14:prst="orthographicFront"/>
              <w14:lightRig w14:rig="threePt" w14:dir="t">
                <w14:rot w14:lat="0" w14:lon="0" w14:rev="0"/>
              </w14:lightRig>
            </w14:scene3d>
          </w:rPr>
          <w:t>2.5.</w:t>
        </w:r>
        <w:r w:rsidRPr="001D2FF4">
          <w:rPr>
            <w:rStyle w:val="ab"/>
            <w:noProof/>
          </w:rPr>
          <w:t xml:space="preserve"> 对象工厂 objectFactory</w:t>
        </w:r>
        <w:r>
          <w:rPr>
            <w:noProof/>
            <w:webHidden/>
          </w:rPr>
          <w:tab/>
        </w:r>
        <w:r>
          <w:rPr>
            <w:noProof/>
            <w:webHidden/>
          </w:rPr>
          <w:fldChar w:fldCharType="begin"/>
        </w:r>
        <w:r>
          <w:rPr>
            <w:noProof/>
            <w:webHidden/>
          </w:rPr>
          <w:instrText xml:space="preserve"> PAGEREF _Toc16604986 \h </w:instrText>
        </w:r>
        <w:r>
          <w:rPr>
            <w:noProof/>
            <w:webHidden/>
          </w:rPr>
        </w:r>
        <w:r>
          <w:rPr>
            <w:noProof/>
            <w:webHidden/>
          </w:rPr>
          <w:fldChar w:fldCharType="separate"/>
        </w:r>
        <w:r>
          <w:rPr>
            <w:noProof/>
            <w:webHidden/>
          </w:rPr>
          <w:t>6</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7" w:history="1">
        <w:r w:rsidRPr="001D2FF4">
          <w:rPr>
            <w:rStyle w:val="ab"/>
            <w:noProof/>
            <w14:scene3d>
              <w14:camera w14:prst="orthographicFront"/>
              <w14:lightRig w14:rig="threePt" w14:dir="t">
                <w14:rot w14:lat="0" w14:lon="0" w14:rev="0"/>
              </w14:lightRig>
            </w14:scene3d>
          </w:rPr>
          <w:t>2.6.</w:t>
        </w:r>
        <w:r w:rsidRPr="001D2FF4">
          <w:rPr>
            <w:rStyle w:val="ab"/>
            <w:noProof/>
          </w:rPr>
          <w:t xml:space="preserve"> 插件</w:t>
        </w:r>
        <w:r>
          <w:rPr>
            <w:noProof/>
            <w:webHidden/>
          </w:rPr>
          <w:tab/>
        </w:r>
        <w:r>
          <w:rPr>
            <w:noProof/>
            <w:webHidden/>
          </w:rPr>
          <w:fldChar w:fldCharType="begin"/>
        </w:r>
        <w:r>
          <w:rPr>
            <w:noProof/>
            <w:webHidden/>
          </w:rPr>
          <w:instrText xml:space="preserve"> PAGEREF _Toc16604987 \h </w:instrText>
        </w:r>
        <w:r>
          <w:rPr>
            <w:noProof/>
            <w:webHidden/>
          </w:rPr>
        </w:r>
        <w:r>
          <w:rPr>
            <w:noProof/>
            <w:webHidden/>
          </w:rPr>
          <w:fldChar w:fldCharType="separate"/>
        </w:r>
        <w:r>
          <w:rPr>
            <w:noProof/>
            <w:webHidden/>
          </w:rPr>
          <w:t>6</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88" w:history="1">
        <w:r w:rsidRPr="001D2FF4">
          <w:rPr>
            <w:rStyle w:val="ab"/>
            <w:noProof/>
            <w14:scene3d>
              <w14:camera w14:prst="orthographicFront"/>
              <w14:lightRig w14:rig="threePt" w14:dir="t">
                <w14:rot w14:lat="0" w14:lon="0" w14:rev="0"/>
              </w14:lightRig>
            </w14:scene3d>
          </w:rPr>
          <w:t>2.7.</w:t>
        </w:r>
        <w:r w:rsidRPr="001D2FF4">
          <w:rPr>
            <w:rStyle w:val="ab"/>
            <w:noProof/>
          </w:rPr>
          <w:t xml:space="preserve"> 环境配置</w:t>
        </w:r>
        <w:r>
          <w:rPr>
            <w:noProof/>
            <w:webHidden/>
          </w:rPr>
          <w:tab/>
        </w:r>
        <w:r>
          <w:rPr>
            <w:noProof/>
            <w:webHidden/>
          </w:rPr>
          <w:fldChar w:fldCharType="begin"/>
        </w:r>
        <w:r>
          <w:rPr>
            <w:noProof/>
            <w:webHidden/>
          </w:rPr>
          <w:instrText xml:space="preserve"> PAGEREF _Toc16604988 \h </w:instrText>
        </w:r>
        <w:r>
          <w:rPr>
            <w:noProof/>
            <w:webHidden/>
          </w:rPr>
        </w:r>
        <w:r>
          <w:rPr>
            <w:noProof/>
            <w:webHidden/>
          </w:rPr>
          <w:fldChar w:fldCharType="separate"/>
        </w:r>
        <w:r>
          <w:rPr>
            <w:noProof/>
            <w:webHidden/>
          </w:rPr>
          <w:t>7</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89" w:history="1">
        <w:r w:rsidRPr="001D2FF4">
          <w:rPr>
            <w:rStyle w:val="ab"/>
            <w:noProof/>
            <w14:scene3d>
              <w14:camera w14:prst="orthographicFront"/>
              <w14:lightRig w14:rig="threePt" w14:dir="t">
                <w14:rot w14:lat="0" w14:lon="0" w14:rev="0"/>
              </w14:lightRig>
            </w14:scene3d>
          </w:rPr>
          <w:t>2.7.1.</w:t>
        </w:r>
        <w:r w:rsidRPr="001D2FF4">
          <w:rPr>
            <w:rStyle w:val="ab"/>
            <w:noProof/>
          </w:rPr>
          <w:t xml:space="preserve"> 事务管理器transactionManager</w:t>
        </w:r>
        <w:r>
          <w:rPr>
            <w:noProof/>
            <w:webHidden/>
          </w:rPr>
          <w:tab/>
        </w:r>
        <w:r>
          <w:rPr>
            <w:noProof/>
            <w:webHidden/>
          </w:rPr>
          <w:fldChar w:fldCharType="begin"/>
        </w:r>
        <w:r>
          <w:rPr>
            <w:noProof/>
            <w:webHidden/>
          </w:rPr>
          <w:instrText xml:space="preserve"> PAGEREF _Toc16604989 \h </w:instrText>
        </w:r>
        <w:r>
          <w:rPr>
            <w:noProof/>
            <w:webHidden/>
          </w:rPr>
        </w:r>
        <w:r>
          <w:rPr>
            <w:noProof/>
            <w:webHidden/>
          </w:rPr>
          <w:fldChar w:fldCharType="separate"/>
        </w:r>
        <w:r>
          <w:rPr>
            <w:noProof/>
            <w:webHidden/>
          </w:rPr>
          <w:t>8</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90" w:history="1">
        <w:r w:rsidRPr="001D2FF4">
          <w:rPr>
            <w:rStyle w:val="ab"/>
            <w:noProof/>
            <w14:scene3d>
              <w14:camera w14:prst="orthographicFront"/>
              <w14:lightRig w14:rig="threePt" w14:dir="t">
                <w14:rot w14:lat="0" w14:lon="0" w14:rev="0"/>
              </w14:lightRig>
            </w14:scene3d>
          </w:rPr>
          <w:t>2.7.2.</w:t>
        </w:r>
        <w:r w:rsidRPr="001D2FF4">
          <w:rPr>
            <w:rStyle w:val="ab"/>
            <w:noProof/>
          </w:rPr>
          <w:t xml:space="preserve"> 数据源 datasource</w:t>
        </w:r>
        <w:r>
          <w:rPr>
            <w:noProof/>
            <w:webHidden/>
          </w:rPr>
          <w:tab/>
        </w:r>
        <w:r>
          <w:rPr>
            <w:noProof/>
            <w:webHidden/>
          </w:rPr>
          <w:fldChar w:fldCharType="begin"/>
        </w:r>
        <w:r>
          <w:rPr>
            <w:noProof/>
            <w:webHidden/>
          </w:rPr>
          <w:instrText xml:space="preserve"> PAGEREF _Toc16604990 \h </w:instrText>
        </w:r>
        <w:r>
          <w:rPr>
            <w:noProof/>
            <w:webHidden/>
          </w:rPr>
        </w:r>
        <w:r>
          <w:rPr>
            <w:noProof/>
            <w:webHidden/>
          </w:rPr>
          <w:fldChar w:fldCharType="separate"/>
        </w:r>
        <w:r>
          <w:rPr>
            <w:noProof/>
            <w:webHidden/>
          </w:rPr>
          <w:t>8</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91" w:history="1">
        <w:r w:rsidRPr="001D2FF4">
          <w:rPr>
            <w:rStyle w:val="ab"/>
            <w:noProof/>
            <w14:scene3d>
              <w14:camera w14:prst="orthographicFront"/>
              <w14:lightRig w14:rig="threePt" w14:dir="t">
                <w14:rot w14:lat="0" w14:lon="0" w14:rev="0"/>
              </w14:lightRig>
            </w14:scene3d>
          </w:rPr>
          <w:t>2.8.</w:t>
        </w:r>
        <w:r w:rsidRPr="001D2FF4">
          <w:rPr>
            <w:rStyle w:val="ab"/>
            <w:noProof/>
          </w:rPr>
          <w:t xml:space="preserve"> 数据库厂商标识 databaseIdProvider</w:t>
        </w:r>
        <w:r>
          <w:rPr>
            <w:noProof/>
            <w:webHidden/>
          </w:rPr>
          <w:tab/>
        </w:r>
        <w:r>
          <w:rPr>
            <w:noProof/>
            <w:webHidden/>
          </w:rPr>
          <w:fldChar w:fldCharType="begin"/>
        </w:r>
        <w:r>
          <w:rPr>
            <w:noProof/>
            <w:webHidden/>
          </w:rPr>
          <w:instrText xml:space="preserve"> PAGEREF _Toc16604991 \h </w:instrText>
        </w:r>
        <w:r>
          <w:rPr>
            <w:noProof/>
            <w:webHidden/>
          </w:rPr>
        </w:r>
        <w:r>
          <w:rPr>
            <w:noProof/>
            <w:webHidden/>
          </w:rPr>
          <w:fldChar w:fldCharType="separate"/>
        </w:r>
        <w:r>
          <w:rPr>
            <w:noProof/>
            <w:webHidden/>
          </w:rPr>
          <w:t>8</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92" w:history="1">
        <w:r w:rsidRPr="001D2FF4">
          <w:rPr>
            <w:rStyle w:val="ab"/>
            <w:noProof/>
            <w14:scene3d>
              <w14:camera w14:prst="orthographicFront"/>
              <w14:lightRig w14:rig="threePt" w14:dir="t">
                <w14:rot w14:lat="0" w14:lon="0" w14:rev="0"/>
              </w14:lightRig>
            </w14:scene3d>
          </w:rPr>
          <w:t>2.9.</w:t>
        </w:r>
        <w:r w:rsidRPr="001D2FF4">
          <w:rPr>
            <w:rStyle w:val="ab"/>
            <w:noProof/>
          </w:rPr>
          <w:t xml:space="preserve"> 映射器</w:t>
        </w:r>
        <w:r>
          <w:rPr>
            <w:noProof/>
            <w:webHidden/>
          </w:rPr>
          <w:tab/>
        </w:r>
        <w:r>
          <w:rPr>
            <w:noProof/>
            <w:webHidden/>
          </w:rPr>
          <w:fldChar w:fldCharType="begin"/>
        </w:r>
        <w:r>
          <w:rPr>
            <w:noProof/>
            <w:webHidden/>
          </w:rPr>
          <w:instrText xml:space="preserve"> PAGEREF _Toc16604992 \h </w:instrText>
        </w:r>
        <w:r>
          <w:rPr>
            <w:noProof/>
            <w:webHidden/>
          </w:rPr>
        </w:r>
        <w:r>
          <w:rPr>
            <w:noProof/>
            <w:webHidden/>
          </w:rPr>
          <w:fldChar w:fldCharType="separate"/>
        </w:r>
        <w:r>
          <w:rPr>
            <w:noProof/>
            <w:webHidden/>
          </w:rPr>
          <w:t>8</w:t>
        </w:r>
        <w:r>
          <w:rPr>
            <w:noProof/>
            <w:webHidden/>
          </w:rPr>
          <w:fldChar w:fldCharType="end"/>
        </w:r>
      </w:hyperlink>
    </w:p>
    <w:p w:rsidR="00023893" w:rsidRDefault="00023893">
      <w:pPr>
        <w:pStyle w:val="TOC1"/>
        <w:ind w:firstLine="482"/>
        <w:rPr>
          <w:rFonts w:asciiTheme="minorHAnsi" w:eastAsiaTheme="minorEastAsia" w:hAnsiTheme="minorHAnsi" w:cstheme="minorBidi"/>
          <w:b w:val="0"/>
          <w:bCs w:val="0"/>
          <w:caps w:val="0"/>
          <w:noProof/>
          <w:sz w:val="21"/>
          <w:szCs w:val="22"/>
        </w:rPr>
      </w:pPr>
      <w:hyperlink w:anchor="_Toc16604993" w:history="1">
        <w:r w:rsidRPr="001D2FF4">
          <w:rPr>
            <w:rStyle w:val="ab"/>
            <w:noProof/>
          </w:rPr>
          <w:t>3. XML映射文件</w:t>
        </w:r>
        <w:r>
          <w:rPr>
            <w:noProof/>
            <w:webHidden/>
          </w:rPr>
          <w:tab/>
        </w:r>
        <w:r>
          <w:rPr>
            <w:noProof/>
            <w:webHidden/>
          </w:rPr>
          <w:fldChar w:fldCharType="begin"/>
        </w:r>
        <w:r>
          <w:rPr>
            <w:noProof/>
            <w:webHidden/>
          </w:rPr>
          <w:instrText xml:space="preserve"> PAGEREF _Toc16604993 \h </w:instrText>
        </w:r>
        <w:r>
          <w:rPr>
            <w:noProof/>
            <w:webHidden/>
          </w:rPr>
        </w:r>
        <w:r>
          <w:rPr>
            <w:noProof/>
            <w:webHidden/>
          </w:rPr>
          <w:fldChar w:fldCharType="separate"/>
        </w:r>
        <w:r>
          <w:rPr>
            <w:noProof/>
            <w:webHidden/>
          </w:rPr>
          <w:t>10</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94" w:history="1">
        <w:r w:rsidRPr="001D2FF4">
          <w:rPr>
            <w:rStyle w:val="ab"/>
            <w:noProof/>
            <w14:scene3d>
              <w14:camera w14:prst="orthographicFront"/>
              <w14:lightRig w14:rig="threePt" w14:dir="t">
                <w14:rot w14:lat="0" w14:lon="0" w14:rev="0"/>
              </w14:lightRig>
            </w14:scene3d>
          </w:rPr>
          <w:t>3.1.</w:t>
        </w:r>
        <w:r w:rsidRPr="001D2FF4">
          <w:rPr>
            <w:rStyle w:val="ab"/>
            <w:noProof/>
          </w:rPr>
          <w:t xml:space="preserve"> select</w:t>
        </w:r>
        <w:r>
          <w:rPr>
            <w:noProof/>
            <w:webHidden/>
          </w:rPr>
          <w:tab/>
        </w:r>
        <w:r>
          <w:rPr>
            <w:noProof/>
            <w:webHidden/>
          </w:rPr>
          <w:fldChar w:fldCharType="begin"/>
        </w:r>
        <w:r>
          <w:rPr>
            <w:noProof/>
            <w:webHidden/>
          </w:rPr>
          <w:instrText xml:space="preserve"> PAGEREF _Toc16604994 \h </w:instrText>
        </w:r>
        <w:r>
          <w:rPr>
            <w:noProof/>
            <w:webHidden/>
          </w:rPr>
        </w:r>
        <w:r>
          <w:rPr>
            <w:noProof/>
            <w:webHidden/>
          </w:rPr>
          <w:fldChar w:fldCharType="separate"/>
        </w:r>
        <w:r>
          <w:rPr>
            <w:noProof/>
            <w:webHidden/>
          </w:rPr>
          <w:t>10</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95" w:history="1">
        <w:r w:rsidRPr="001D2FF4">
          <w:rPr>
            <w:rStyle w:val="ab"/>
            <w:noProof/>
            <w14:scene3d>
              <w14:camera w14:prst="orthographicFront"/>
              <w14:lightRig w14:rig="threePt" w14:dir="t">
                <w14:rot w14:lat="0" w14:lon="0" w14:rev="0"/>
              </w14:lightRig>
            </w14:scene3d>
          </w:rPr>
          <w:t>3.2.</w:t>
        </w:r>
        <w:r w:rsidRPr="001D2FF4">
          <w:rPr>
            <w:rStyle w:val="ab"/>
            <w:noProof/>
          </w:rPr>
          <w:t xml:space="preserve"> insert，update和delete</w:t>
        </w:r>
        <w:r>
          <w:rPr>
            <w:noProof/>
            <w:webHidden/>
          </w:rPr>
          <w:tab/>
        </w:r>
        <w:r>
          <w:rPr>
            <w:noProof/>
            <w:webHidden/>
          </w:rPr>
          <w:fldChar w:fldCharType="begin"/>
        </w:r>
        <w:r>
          <w:rPr>
            <w:noProof/>
            <w:webHidden/>
          </w:rPr>
          <w:instrText xml:space="preserve"> PAGEREF _Toc16604995 \h </w:instrText>
        </w:r>
        <w:r>
          <w:rPr>
            <w:noProof/>
            <w:webHidden/>
          </w:rPr>
        </w:r>
        <w:r>
          <w:rPr>
            <w:noProof/>
            <w:webHidden/>
          </w:rPr>
          <w:fldChar w:fldCharType="separate"/>
        </w:r>
        <w:r>
          <w:rPr>
            <w:noProof/>
            <w:webHidden/>
          </w:rPr>
          <w:t>10</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96" w:history="1">
        <w:r w:rsidRPr="001D2FF4">
          <w:rPr>
            <w:rStyle w:val="ab"/>
            <w:noProof/>
            <w14:scene3d>
              <w14:camera w14:prst="orthographicFront"/>
              <w14:lightRig w14:rig="threePt" w14:dir="t">
                <w14:rot w14:lat="0" w14:lon="0" w14:rev="0"/>
              </w14:lightRig>
            </w14:scene3d>
          </w:rPr>
          <w:t>3.2.1.</w:t>
        </w:r>
        <w:r w:rsidRPr="001D2FF4">
          <w:rPr>
            <w:rStyle w:val="ab"/>
            <w:noProof/>
          </w:rPr>
          <w:t xml:space="preserve"> 主键生成</w:t>
        </w:r>
        <w:r>
          <w:rPr>
            <w:noProof/>
            <w:webHidden/>
          </w:rPr>
          <w:tab/>
        </w:r>
        <w:r>
          <w:rPr>
            <w:noProof/>
            <w:webHidden/>
          </w:rPr>
          <w:fldChar w:fldCharType="begin"/>
        </w:r>
        <w:r>
          <w:rPr>
            <w:noProof/>
            <w:webHidden/>
          </w:rPr>
          <w:instrText xml:space="preserve"> PAGEREF _Toc16604996 \h </w:instrText>
        </w:r>
        <w:r>
          <w:rPr>
            <w:noProof/>
            <w:webHidden/>
          </w:rPr>
        </w:r>
        <w:r>
          <w:rPr>
            <w:noProof/>
            <w:webHidden/>
          </w:rPr>
          <w:fldChar w:fldCharType="separate"/>
        </w:r>
        <w:r>
          <w:rPr>
            <w:noProof/>
            <w:webHidden/>
          </w:rPr>
          <w:t>12</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97" w:history="1">
        <w:r w:rsidRPr="001D2FF4">
          <w:rPr>
            <w:rStyle w:val="ab"/>
            <w:noProof/>
            <w14:scene3d>
              <w14:camera w14:prst="orthographicFront"/>
              <w14:lightRig w14:rig="threePt" w14:dir="t">
                <w14:rot w14:lat="0" w14:lon="0" w14:rev="0"/>
              </w14:lightRig>
            </w14:scene3d>
          </w:rPr>
          <w:t>3.2.2.</w:t>
        </w:r>
        <w:r w:rsidRPr="001D2FF4">
          <w:rPr>
            <w:rStyle w:val="ab"/>
            <w:noProof/>
          </w:rPr>
          <w:t xml:space="preserve"> 多行插入</w:t>
        </w:r>
        <w:r>
          <w:rPr>
            <w:noProof/>
            <w:webHidden/>
          </w:rPr>
          <w:tab/>
        </w:r>
        <w:r>
          <w:rPr>
            <w:noProof/>
            <w:webHidden/>
          </w:rPr>
          <w:fldChar w:fldCharType="begin"/>
        </w:r>
        <w:r>
          <w:rPr>
            <w:noProof/>
            <w:webHidden/>
          </w:rPr>
          <w:instrText xml:space="preserve"> PAGEREF _Toc16604997 \h </w:instrText>
        </w:r>
        <w:r>
          <w:rPr>
            <w:noProof/>
            <w:webHidden/>
          </w:rPr>
        </w:r>
        <w:r>
          <w:rPr>
            <w:noProof/>
            <w:webHidden/>
          </w:rPr>
          <w:fldChar w:fldCharType="separate"/>
        </w:r>
        <w:r>
          <w:rPr>
            <w:noProof/>
            <w:webHidden/>
          </w:rPr>
          <w:t>12</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4998" w:history="1">
        <w:r w:rsidRPr="001D2FF4">
          <w:rPr>
            <w:rStyle w:val="ab"/>
            <w:noProof/>
            <w14:scene3d>
              <w14:camera w14:prst="orthographicFront"/>
              <w14:lightRig w14:rig="threePt" w14:dir="t">
                <w14:rot w14:lat="0" w14:lon="0" w14:rev="0"/>
              </w14:lightRig>
            </w14:scene3d>
          </w:rPr>
          <w:t>3.2.3.</w:t>
        </w:r>
        <w:r w:rsidRPr="001D2FF4">
          <w:rPr>
            <w:rStyle w:val="ab"/>
            <w:noProof/>
          </w:rPr>
          <w:t xml:space="preserve"> sql片段</w:t>
        </w:r>
        <w:r>
          <w:rPr>
            <w:noProof/>
            <w:webHidden/>
          </w:rPr>
          <w:tab/>
        </w:r>
        <w:r>
          <w:rPr>
            <w:noProof/>
            <w:webHidden/>
          </w:rPr>
          <w:fldChar w:fldCharType="begin"/>
        </w:r>
        <w:r>
          <w:rPr>
            <w:noProof/>
            <w:webHidden/>
          </w:rPr>
          <w:instrText xml:space="preserve"> PAGEREF _Toc16604998 \h </w:instrText>
        </w:r>
        <w:r>
          <w:rPr>
            <w:noProof/>
            <w:webHidden/>
          </w:rPr>
        </w:r>
        <w:r>
          <w:rPr>
            <w:noProof/>
            <w:webHidden/>
          </w:rPr>
          <w:fldChar w:fldCharType="separate"/>
        </w:r>
        <w:r>
          <w:rPr>
            <w:noProof/>
            <w:webHidden/>
          </w:rPr>
          <w:t>13</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4999" w:history="1">
        <w:r w:rsidRPr="001D2FF4">
          <w:rPr>
            <w:rStyle w:val="ab"/>
            <w:noProof/>
            <w14:scene3d>
              <w14:camera w14:prst="orthographicFront"/>
              <w14:lightRig w14:rig="threePt" w14:dir="t">
                <w14:rot w14:lat="0" w14:lon="0" w14:rev="0"/>
              </w14:lightRig>
            </w14:scene3d>
          </w:rPr>
          <w:t>3.3.</w:t>
        </w:r>
        <w:r w:rsidRPr="001D2FF4">
          <w:rPr>
            <w:rStyle w:val="ab"/>
            <w:noProof/>
          </w:rPr>
          <w:t xml:space="preserve"> 参数</w:t>
        </w:r>
        <w:r>
          <w:rPr>
            <w:noProof/>
            <w:webHidden/>
          </w:rPr>
          <w:tab/>
        </w:r>
        <w:r>
          <w:rPr>
            <w:noProof/>
            <w:webHidden/>
          </w:rPr>
          <w:fldChar w:fldCharType="begin"/>
        </w:r>
        <w:r>
          <w:rPr>
            <w:noProof/>
            <w:webHidden/>
          </w:rPr>
          <w:instrText xml:space="preserve"> PAGEREF _Toc16604999 \h </w:instrText>
        </w:r>
        <w:r>
          <w:rPr>
            <w:noProof/>
            <w:webHidden/>
          </w:rPr>
        </w:r>
        <w:r>
          <w:rPr>
            <w:noProof/>
            <w:webHidden/>
          </w:rPr>
          <w:fldChar w:fldCharType="separate"/>
        </w:r>
        <w:r>
          <w:rPr>
            <w:noProof/>
            <w:webHidden/>
          </w:rPr>
          <w:t>13</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5000" w:history="1">
        <w:r w:rsidRPr="001D2FF4">
          <w:rPr>
            <w:rStyle w:val="ab"/>
            <w:noProof/>
            <w14:scene3d>
              <w14:camera w14:prst="orthographicFront"/>
              <w14:lightRig w14:rig="threePt" w14:dir="t">
                <w14:rot w14:lat="0" w14:lon="0" w14:rev="0"/>
              </w14:lightRig>
            </w14:scene3d>
          </w:rPr>
          <w:t>3.4.</w:t>
        </w:r>
        <w:r w:rsidRPr="001D2FF4">
          <w:rPr>
            <w:rStyle w:val="ab"/>
            <w:noProof/>
          </w:rPr>
          <w:t xml:space="preserve"> 结果映射</w:t>
        </w:r>
        <w:r>
          <w:rPr>
            <w:noProof/>
            <w:webHidden/>
          </w:rPr>
          <w:tab/>
        </w:r>
        <w:r>
          <w:rPr>
            <w:noProof/>
            <w:webHidden/>
          </w:rPr>
          <w:fldChar w:fldCharType="begin"/>
        </w:r>
        <w:r>
          <w:rPr>
            <w:noProof/>
            <w:webHidden/>
          </w:rPr>
          <w:instrText xml:space="preserve"> PAGEREF _Toc16605000 \h </w:instrText>
        </w:r>
        <w:r>
          <w:rPr>
            <w:noProof/>
            <w:webHidden/>
          </w:rPr>
        </w:r>
        <w:r>
          <w:rPr>
            <w:noProof/>
            <w:webHidden/>
          </w:rPr>
          <w:fldChar w:fldCharType="separate"/>
        </w:r>
        <w:r>
          <w:rPr>
            <w:noProof/>
            <w:webHidden/>
          </w:rPr>
          <w:t>14</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5001" w:history="1">
        <w:r w:rsidRPr="001D2FF4">
          <w:rPr>
            <w:rStyle w:val="ab"/>
            <w:noProof/>
            <w14:scene3d>
              <w14:camera w14:prst="orthographicFront"/>
              <w14:lightRig w14:rig="threePt" w14:dir="t">
                <w14:rot w14:lat="0" w14:lon="0" w14:rev="0"/>
              </w14:lightRig>
            </w14:scene3d>
          </w:rPr>
          <w:t>3.4.1.</w:t>
        </w:r>
        <w:r w:rsidRPr="001D2FF4">
          <w:rPr>
            <w:rStyle w:val="ab"/>
            <w:noProof/>
          </w:rPr>
          <w:t xml:space="preserve"> 关联映射 association</w:t>
        </w:r>
        <w:r>
          <w:rPr>
            <w:noProof/>
            <w:webHidden/>
          </w:rPr>
          <w:tab/>
        </w:r>
        <w:r>
          <w:rPr>
            <w:noProof/>
            <w:webHidden/>
          </w:rPr>
          <w:fldChar w:fldCharType="begin"/>
        </w:r>
        <w:r>
          <w:rPr>
            <w:noProof/>
            <w:webHidden/>
          </w:rPr>
          <w:instrText xml:space="preserve"> PAGEREF _Toc16605001 \h </w:instrText>
        </w:r>
        <w:r>
          <w:rPr>
            <w:noProof/>
            <w:webHidden/>
          </w:rPr>
        </w:r>
        <w:r>
          <w:rPr>
            <w:noProof/>
            <w:webHidden/>
          </w:rPr>
          <w:fldChar w:fldCharType="separate"/>
        </w:r>
        <w:r>
          <w:rPr>
            <w:noProof/>
            <w:webHidden/>
          </w:rPr>
          <w:t>14</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5002" w:history="1">
        <w:r w:rsidRPr="001D2FF4">
          <w:rPr>
            <w:rStyle w:val="ab"/>
            <w:noProof/>
            <w14:scene3d>
              <w14:camera w14:prst="orthographicFront"/>
              <w14:lightRig w14:rig="threePt" w14:dir="t">
                <w14:rot w14:lat="0" w14:lon="0" w14:rev="0"/>
              </w14:lightRig>
            </w14:scene3d>
          </w:rPr>
          <w:t>3.4.2.</w:t>
        </w:r>
        <w:r w:rsidRPr="001D2FF4">
          <w:rPr>
            <w:rStyle w:val="ab"/>
            <w:noProof/>
          </w:rPr>
          <w:t xml:space="preserve"> 集合 collection</w:t>
        </w:r>
        <w:r>
          <w:rPr>
            <w:noProof/>
            <w:webHidden/>
          </w:rPr>
          <w:tab/>
        </w:r>
        <w:r>
          <w:rPr>
            <w:noProof/>
            <w:webHidden/>
          </w:rPr>
          <w:fldChar w:fldCharType="begin"/>
        </w:r>
        <w:r>
          <w:rPr>
            <w:noProof/>
            <w:webHidden/>
          </w:rPr>
          <w:instrText xml:space="preserve"> PAGEREF _Toc16605002 \h </w:instrText>
        </w:r>
        <w:r>
          <w:rPr>
            <w:noProof/>
            <w:webHidden/>
          </w:rPr>
        </w:r>
        <w:r>
          <w:rPr>
            <w:noProof/>
            <w:webHidden/>
          </w:rPr>
          <w:fldChar w:fldCharType="separate"/>
        </w:r>
        <w:r>
          <w:rPr>
            <w:noProof/>
            <w:webHidden/>
          </w:rPr>
          <w:t>16</w:t>
        </w:r>
        <w:r>
          <w:rPr>
            <w:noProof/>
            <w:webHidden/>
          </w:rPr>
          <w:fldChar w:fldCharType="end"/>
        </w:r>
      </w:hyperlink>
    </w:p>
    <w:p w:rsidR="00023893" w:rsidRDefault="00023893">
      <w:pPr>
        <w:pStyle w:val="TOC3"/>
        <w:rPr>
          <w:rFonts w:asciiTheme="minorHAnsi" w:eastAsiaTheme="minorEastAsia" w:hAnsiTheme="minorHAnsi" w:cstheme="minorBidi"/>
          <w:noProof/>
          <w:sz w:val="21"/>
          <w:szCs w:val="22"/>
        </w:rPr>
      </w:pPr>
      <w:hyperlink w:anchor="_Toc16605003" w:history="1">
        <w:r w:rsidRPr="001D2FF4">
          <w:rPr>
            <w:rStyle w:val="ab"/>
            <w:noProof/>
            <w14:scene3d>
              <w14:camera w14:prst="orthographicFront"/>
              <w14:lightRig w14:rig="threePt" w14:dir="t">
                <w14:rot w14:lat="0" w14:lon="0" w14:rev="0"/>
              </w14:lightRig>
            </w14:scene3d>
          </w:rPr>
          <w:t>3.4.3.</w:t>
        </w:r>
        <w:r w:rsidRPr="001D2FF4">
          <w:rPr>
            <w:rStyle w:val="ab"/>
            <w:noProof/>
          </w:rPr>
          <w:t xml:space="preserve"> 鉴别器</w:t>
        </w:r>
        <w:r>
          <w:rPr>
            <w:noProof/>
            <w:webHidden/>
          </w:rPr>
          <w:tab/>
        </w:r>
        <w:r>
          <w:rPr>
            <w:noProof/>
            <w:webHidden/>
          </w:rPr>
          <w:fldChar w:fldCharType="begin"/>
        </w:r>
        <w:r>
          <w:rPr>
            <w:noProof/>
            <w:webHidden/>
          </w:rPr>
          <w:instrText xml:space="preserve"> PAGEREF _Toc16605003 \h </w:instrText>
        </w:r>
        <w:r>
          <w:rPr>
            <w:noProof/>
            <w:webHidden/>
          </w:rPr>
        </w:r>
        <w:r>
          <w:rPr>
            <w:noProof/>
            <w:webHidden/>
          </w:rPr>
          <w:fldChar w:fldCharType="separate"/>
        </w:r>
        <w:r>
          <w:rPr>
            <w:noProof/>
            <w:webHidden/>
          </w:rPr>
          <w:t>17</w:t>
        </w:r>
        <w:r>
          <w:rPr>
            <w:noProof/>
            <w:webHidden/>
          </w:rPr>
          <w:fldChar w:fldCharType="end"/>
        </w:r>
      </w:hyperlink>
    </w:p>
    <w:p w:rsidR="00023893" w:rsidRDefault="00023893">
      <w:pPr>
        <w:pStyle w:val="TOC2"/>
        <w:tabs>
          <w:tab w:val="right" w:leader="dot" w:pos="8834"/>
        </w:tabs>
        <w:rPr>
          <w:rFonts w:asciiTheme="minorHAnsi" w:eastAsiaTheme="minorEastAsia" w:hAnsiTheme="minorHAnsi" w:cstheme="minorBidi"/>
          <w:smallCaps w:val="0"/>
          <w:noProof/>
          <w:sz w:val="21"/>
          <w:szCs w:val="22"/>
        </w:rPr>
      </w:pPr>
      <w:hyperlink w:anchor="_Toc16605004" w:history="1">
        <w:r w:rsidRPr="001D2FF4">
          <w:rPr>
            <w:rStyle w:val="ab"/>
            <w:noProof/>
            <w14:scene3d>
              <w14:camera w14:prst="orthographicFront"/>
              <w14:lightRig w14:rig="threePt" w14:dir="t">
                <w14:rot w14:lat="0" w14:lon="0" w14:rev="0"/>
              </w14:lightRig>
            </w14:scene3d>
          </w:rPr>
          <w:t>3.5.</w:t>
        </w:r>
        <w:r w:rsidRPr="001D2FF4">
          <w:rPr>
            <w:rStyle w:val="ab"/>
            <w:noProof/>
          </w:rPr>
          <w:t xml:space="preserve"> 自动映射</w:t>
        </w:r>
        <w:r>
          <w:rPr>
            <w:noProof/>
            <w:webHidden/>
          </w:rPr>
          <w:tab/>
        </w:r>
        <w:r>
          <w:rPr>
            <w:noProof/>
            <w:webHidden/>
          </w:rPr>
          <w:fldChar w:fldCharType="begin"/>
        </w:r>
        <w:r>
          <w:rPr>
            <w:noProof/>
            <w:webHidden/>
          </w:rPr>
          <w:instrText xml:space="preserve"> PAGEREF _Toc16605004 \h </w:instrText>
        </w:r>
        <w:r>
          <w:rPr>
            <w:noProof/>
            <w:webHidden/>
          </w:rPr>
        </w:r>
        <w:r>
          <w:rPr>
            <w:noProof/>
            <w:webHidden/>
          </w:rPr>
          <w:fldChar w:fldCharType="separate"/>
        </w:r>
        <w:r>
          <w:rPr>
            <w:noProof/>
            <w:webHidden/>
          </w:rPr>
          <w:t>17</w:t>
        </w:r>
        <w:r>
          <w:rPr>
            <w:noProof/>
            <w:webHidden/>
          </w:rPr>
          <w:fldChar w:fldCharType="end"/>
        </w:r>
      </w:hyperlink>
    </w:p>
    <w:p w:rsidR="00023893" w:rsidRDefault="00023893">
      <w:pPr>
        <w:pStyle w:val="TOC1"/>
        <w:ind w:firstLine="482"/>
        <w:rPr>
          <w:rFonts w:asciiTheme="minorHAnsi" w:eastAsiaTheme="minorEastAsia" w:hAnsiTheme="minorHAnsi" w:cstheme="minorBidi"/>
          <w:b w:val="0"/>
          <w:bCs w:val="0"/>
          <w:caps w:val="0"/>
          <w:noProof/>
          <w:sz w:val="21"/>
          <w:szCs w:val="22"/>
        </w:rPr>
      </w:pPr>
      <w:hyperlink w:anchor="_Toc16605005" w:history="1">
        <w:r w:rsidRPr="001D2FF4">
          <w:rPr>
            <w:rStyle w:val="ab"/>
            <w:noProof/>
          </w:rPr>
          <w:t>4. 缓存</w:t>
        </w:r>
        <w:r>
          <w:rPr>
            <w:noProof/>
            <w:webHidden/>
          </w:rPr>
          <w:tab/>
        </w:r>
        <w:r>
          <w:rPr>
            <w:noProof/>
            <w:webHidden/>
          </w:rPr>
          <w:fldChar w:fldCharType="begin"/>
        </w:r>
        <w:r>
          <w:rPr>
            <w:noProof/>
            <w:webHidden/>
          </w:rPr>
          <w:instrText xml:space="preserve"> PAGEREF _Toc16605005 \h </w:instrText>
        </w:r>
        <w:r>
          <w:rPr>
            <w:noProof/>
            <w:webHidden/>
          </w:rPr>
        </w:r>
        <w:r>
          <w:rPr>
            <w:noProof/>
            <w:webHidden/>
          </w:rPr>
          <w:fldChar w:fldCharType="separate"/>
        </w:r>
        <w:r>
          <w:rPr>
            <w:noProof/>
            <w:webHidden/>
          </w:rPr>
          <w:t>19</w:t>
        </w:r>
        <w:r>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290361011"/>
      <w:bookmarkStart w:id="2" w:name="_Toc16604976"/>
      <w:r w:rsidRPr="005127C5">
        <w:rPr>
          <w:rFonts w:hint="eastAsia"/>
        </w:rPr>
        <w:lastRenderedPageBreak/>
        <w:t>MyBatis</w:t>
      </w:r>
      <w:r w:rsidR="008420F1" w:rsidRPr="005127C5">
        <w:rPr>
          <w:rFonts w:hint="eastAsia"/>
        </w:rPr>
        <w:t>概述</w:t>
      </w:r>
      <w:bookmarkEnd w:id="2"/>
    </w:p>
    <w:p w:rsidR="009E72CB" w:rsidRPr="00DB04A5" w:rsidRDefault="009E72CB" w:rsidP="00D73F18">
      <w:pPr>
        <w:pStyle w:val="20"/>
      </w:pPr>
      <w:bookmarkStart w:id="3" w:name="_Toc16604977"/>
      <w:bookmarkEnd w:id="1"/>
      <w:r w:rsidRPr="00DB04A5">
        <w:rPr>
          <w:rFonts w:hint="eastAsia"/>
        </w:rPr>
        <w:t>简介</w:t>
      </w:r>
      <w:bookmarkEnd w:id="3"/>
    </w:p>
    <w:p w:rsidR="00CA0167" w:rsidRDefault="00D11DC6" w:rsidP="00DF1AB8">
      <w:pPr>
        <w:rPr>
          <w:shd w:val="clear" w:color="auto" w:fill="FFFFFF"/>
        </w:rPr>
      </w:pPr>
      <w:r>
        <w:rPr>
          <w:rFonts w:hint="eastAsia"/>
          <w:shd w:val="clear" w:color="auto" w:fill="FFFFFF"/>
        </w:rPr>
        <w:t>M</w:t>
      </w:r>
      <w:r>
        <w:rPr>
          <w:shd w:val="clear" w:color="auto" w:fill="FFFFFF"/>
        </w:rPr>
        <w:t>yBatis</w:t>
      </w:r>
      <w:r>
        <w:rPr>
          <w:rFonts w:hint="eastAsia"/>
          <w:shd w:val="clear" w:color="auto" w:fill="FFFFFF"/>
        </w:rPr>
        <w:t>是一个持久层框架</w:t>
      </w:r>
      <w:r w:rsidR="00701C88">
        <w:rPr>
          <w:rFonts w:hint="eastAsia"/>
          <w:shd w:val="clear" w:color="auto" w:fill="FFFFFF"/>
        </w:rPr>
        <w:t>，他使用映射文件来完成ORM映射。</w:t>
      </w:r>
      <w:r w:rsidR="00CA0167">
        <w:rPr>
          <w:rFonts w:hint="eastAsia"/>
          <w:shd w:val="clear" w:color="auto" w:fill="FFFFFF"/>
        </w:rPr>
        <w:t>M</w:t>
      </w:r>
      <w:r w:rsidR="00CA0167">
        <w:rPr>
          <w:shd w:val="clear" w:color="auto" w:fill="FFFFFF"/>
        </w:rPr>
        <w:t>yBatis</w:t>
      </w:r>
      <w:r w:rsidR="00CA0167">
        <w:rPr>
          <w:rFonts w:hint="eastAsia"/>
          <w:shd w:val="clear" w:color="auto" w:fill="FFFFFF"/>
        </w:rPr>
        <w:t>的全景图如下</w:t>
      </w:r>
      <w:r w:rsidR="00DD5C29">
        <w:rPr>
          <w:rFonts w:hint="eastAsia"/>
          <w:shd w:val="clear" w:color="auto" w:fill="FFFFFF"/>
        </w:rPr>
        <w:t>：</w:t>
      </w:r>
    </w:p>
    <w:p w:rsidR="00AC5326" w:rsidRPr="00AC5326" w:rsidRDefault="00AC5326" w:rsidP="00CA0167">
      <w:pPr>
        <w:jc w:val="center"/>
      </w:pPr>
      <w:r>
        <w:object w:dxaOrig="13211" w:dyaOrig="7681">
          <v:shape id="_x0000_i1026" type="#_x0000_t75" style="width:442pt;height:25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6" DrawAspect="Content" ObjectID="_1627224976" r:id="rId11"/>
        </w:object>
      </w:r>
    </w:p>
    <w:p w:rsidR="009E72CB" w:rsidRPr="00DB04A5" w:rsidRDefault="009E72CB" w:rsidP="00D73F18">
      <w:pPr>
        <w:pStyle w:val="20"/>
      </w:pPr>
      <w:bookmarkStart w:id="4" w:name="_Toc16604978"/>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就只有</w:t>
      </w:r>
      <w:r w:rsidR="00932854" w:rsidRPr="00DB04A5">
        <w:t>mybatis</w:t>
      </w:r>
      <w:r w:rsidR="005A1299" w:rsidRPr="00DB04A5">
        <w:t>-xx</w:t>
      </w:r>
      <w:r w:rsidR="00932854" w:rsidRPr="00DB04A5">
        <w:t>.jar</w:t>
      </w:r>
      <w:r w:rsidR="007054F8">
        <w:rPr>
          <w:rFonts w:hint="eastAsia"/>
        </w:rPr>
        <w:t>一个包</w:t>
      </w:r>
      <w:r w:rsidR="00932854" w:rsidRPr="00DB04A5">
        <w:rPr>
          <w:rFonts w:hint="eastAsia"/>
        </w:rPr>
        <w:t>，只要</w:t>
      </w:r>
      <w:r w:rsidR="00E66B1D" w:rsidRPr="00DB04A5">
        <w:rPr>
          <w:rFonts w:hint="eastAsia"/>
        </w:rPr>
        <w:t>将需要的版本的包置于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38283C" w:rsidP="0038283C">
      <w:pPr>
        <w:pStyle w:val="aff0"/>
        <w:framePr w:wrap="around"/>
      </w:pPr>
      <w:r>
        <w:tab/>
      </w:r>
      <w:r w:rsidR="007B701E" w:rsidRPr="00DB04A5">
        <w:t>&lt;groupId&gt;org.mybatis&lt;/groupId&gt;</w:t>
      </w:r>
    </w:p>
    <w:p w:rsidR="007B701E" w:rsidRPr="00DB04A5" w:rsidRDefault="0038283C" w:rsidP="003E3DAB">
      <w:pPr>
        <w:pStyle w:val="aff0"/>
        <w:framePr w:wrap="around"/>
      </w:pPr>
      <w:r>
        <w:tab/>
      </w:r>
      <w:r w:rsidR="007B701E" w:rsidRPr="00DB04A5">
        <w:t>&lt;artifactId&gt;mybatis&lt;/artifactId&gt;</w:t>
      </w:r>
    </w:p>
    <w:p w:rsidR="007B701E" w:rsidRPr="00DB04A5" w:rsidRDefault="002476A8" w:rsidP="003E3DAB">
      <w:pPr>
        <w:pStyle w:val="aff0"/>
        <w:framePr w:wrap="around"/>
      </w:pPr>
      <w:r>
        <w:tab/>
      </w:r>
      <w:r w:rsidR="007B701E"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w:t>
      </w:r>
      <w:r w:rsidR="00A4083D" w:rsidRPr="00DB04A5">
        <w:rPr>
          <w:rFonts w:hint="eastAsia"/>
        </w:rPr>
        <w:t>一张</w:t>
      </w:r>
      <w:r w:rsidR="00AB277B">
        <w:rPr>
          <w:rFonts w:hint="eastAsia"/>
        </w:rPr>
        <w:t>数据</w:t>
      </w:r>
      <w:r w:rsidR="00A4083D" w:rsidRPr="00DB04A5">
        <w:rPr>
          <w:rFonts w:hint="eastAsia"/>
        </w:rPr>
        <w:t>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AB277B">
            <w:pPr>
              <w:spacing w:line="240" w:lineRule="auto"/>
            </w:pPr>
            <w:r w:rsidRPr="00DB04A5">
              <w:t>Dog</w:t>
            </w:r>
          </w:p>
        </w:tc>
      </w:tr>
      <w:tr w:rsidR="000916E2" w:rsidRPr="00DB04A5" w:rsidTr="00410219">
        <w:trPr>
          <w:trHeight w:val="313"/>
          <w:jc w:val="center"/>
        </w:trPr>
        <w:tc>
          <w:tcPr>
            <w:tcW w:w="1176" w:type="dxa"/>
          </w:tcPr>
          <w:p w:rsidR="000916E2" w:rsidRPr="00DB04A5" w:rsidRDefault="000916E2" w:rsidP="00AB277B">
            <w:pPr>
              <w:spacing w:line="240" w:lineRule="auto"/>
            </w:pPr>
            <w:r w:rsidRPr="00DB04A5">
              <w:t>age</w:t>
            </w:r>
          </w:p>
        </w:tc>
        <w:tc>
          <w:tcPr>
            <w:tcW w:w="1654" w:type="dxa"/>
          </w:tcPr>
          <w:p w:rsidR="000916E2" w:rsidRPr="00DB04A5" w:rsidRDefault="000916E2" w:rsidP="00AB277B">
            <w:pPr>
              <w:spacing w:line="240" w:lineRule="auto"/>
            </w:pPr>
            <w:r w:rsidRPr="00DB04A5">
              <w:t>number</w:t>
            </w:r>
          </w:p>
        </w:tc>
      </w:tr>
      <w:tr w:rsidR="000916E2" w:rsidRPr="00DB04A5" w:rsidTr="00410219">
        <w:trPr>
          <w:trHeight w:val="50"/>
          <w:jc w:val="center"/>
        </w:trPr>
        <w:tc>
          <w:tcPr>
            <w:tcW w:w="1176" w:type="dxa"/>
          </w:tcPr>
          <w:p w:rsidR="000916E2" w:rsidRPr="00DB04A5" w:rsidRDefault="000916E2" w:rsidP="00AB277B">
            <w:pPr>
              <w:spacing w:line="240" w:lineRule="auto"/>
            </w:pPr>
            <w:r w:rsidRPr="00DB04A5">
              <w:t>name</w:t>
            </w:r>
          </w:p>
        </w:tc>
        <w:tc>
          <w:tcPr>
            <w:tcW w:w="1654" w:type="dxa"/>
          </w:tcPr>
          <w:p w:rsidR="000916E2" w:rsidRPr="00DB04A5" w:rsidRDefault="000916E2" w:rsidP="00AB277B">
            <w:pPr>
              <w:spacing w:line="240" w:lineRule="auto"/>
            </w:pPr>
            <w:r w:rsidRPr="00DB04A5">
              <w:t>varchar</w:t>
            </w:r>
          </w:p>
        </w:tc>
      </w:tr>
    </w:tbl>
    <w:p w:rsidR="00C065C1" w:rsidRPr="00DB04A5" w:rsidRDefault="005F7AEB" w:rsidP="002F27D4">
      <w:r w:rsidRPr="00DB04A5">
        <w:rPr>
          <w:rFonts w:hint="eastAsia"/>
        </w:rPr>
        <w:t>和物理库的表对应，我们需要创建一个类</w:t>
      </w:r>
      <w:r w:rsidR="00996410" w:rsidRPr="00DB04A5">
        <w:rPr>
          <w:rFonts w:hint="eastAsia"/>
        </w:rPr>
        <w:t>Dog</w:t>
      </w:r>
    </w:p>
    <w:p w:rsidR="00D23E76" w:rsidRPr="003C5131" w:rsidRDefault="00D23E76" w:rsidP="003C5131">
      <w:pPr>
        <w:pStyle w:val="aff0"/>
        <w:framePr w:wrap="around"/>
      </w:pPr>
      <w:r w:rsidRPr="003C5131">
        <w:t>class Dog {</w:t>
      </w:r>
    </w:p>
    <w:p w:rsidR="00D23E76" w:rsidRPr="003C5131" w:rsidRDefault="00D23E76" w:rsidP="003C5131">
      <w:pPr>
        <w:pStyle w:val="aff0"/>
        <w:framePr w:wrap="around"/>
      </w:pPr>
      <w:r w:rsidRPr="003C5131">
        <w:tab/>
        <w:t>int age;</w:t>
      </w:r>
    </w:p>
    <w:p w:rsidR="00D23E76" w:rsidRPr="003C5131" w:rsidRDefault="00D23E76" w:rsidP="003C5131">
      <w:pPr>
        <w:pStyle w:val="aff0"/>
        <w:framePr w:wrap="around"/>
      </w:pPr>
      <w:r w:rsidRPr="003C5131">
        <w:tab/>
        <w:t>String name;</w:t>
      </w:r>
    </w:p>
    <w:p w:rsidR="00D23E76" w:rsidRPr="003C5131" w:rsidRDefault="00D23E76" w:rsidP="003C5131">
      <w:pPr>
        <w:pStyle w:val="aff0"/>
        <w:framePr w:wrap="around"/>
      </w:pPr>
      <w:r w:rsidRPr="003C5131">
        <w:tab/>
        <w:t>// get set method</w:t>
      </w:r>
    </w:p>
    <w:p w:rsidR="00D23E76" w:rsidRPr="00DB04A5" w:rsidRDefault="00D23E76" w:rsidP="003C5131">
      <w:pPr>
        <w:pStyle w:val="aff0"/>
        <w:framePr w:wrap="around"/>
      </w:pPr>
      <w:r w:rsidRPr="003C5131">
        <w:t>}</w:t>
      </w:r>
    </w:p>
    <w:p w:rsidR="008455EE" w:rsidRPr="00DB04A5" w:rsidRDefault="005E7A89" w:rsidP="00131677">
      <w:pPr>
        <w:pStyle w:val="30"/>
      </w:pPr>
      <w:bookmarkStart w:id="5" w:name="_Toc16604979"/>
      <w:r w:rsidRPr="00DB04A5">
        <w:rPr>
          <w:rFonts w:hint="eastAsia"/>
        </w:rPr>
        <w:lastRenderedPageBreak/>
        <w:t>xml</w:t>
      </w:r>
      <w:r w:rsidR="00491232">
        <w:rPr>
          <w:rFonts w:hint="eastAsia"/>
        </w:rPr>
        <w:t>配置</w:t>
      </w:r>
      <w:bookmarkEnd w:id="5"/>
    </w:p>
    <w:p w:rsidR="00594EF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r w:rsidR="005E4554">
        <w:rPr>
          <w:rFonts w:hint="eastAsia"/>
        </w:rPr>
        <w:t>为了构建Sql</w:t>
      </w:r>
      <w:r w:rsidR="005E4554">
        <w:t>SessionFactory</w:t>
      </w:r>
      <w:r w:rsidR="005E4554">
        <w:rPr>
          <w:rFonts w:hint="eastAsia"/>
        </w:rPr>
        <w:t>，需要创建配置文件</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0F4244" w:rsidRDefault="00615DB6" w:rsidP="000F4244">
      <w:pPr>
        <w:pStyle w:val="aff0"/>
        <w:framePr w:wrap="around"/>
      </w:pPr>
      <w:r w:rsidRPr="000F4244">
        <w:t>&lt;configuration&gt;</w:t>
      </w:r>
    </w:p>
    <w:p w:rsidR="00615DB6" w:rsidRPr="000F4244" w:rsidRDefault="00615DB6" w:rsidP="000F4244">
      <w:pPr>
        <w:pStyle w:val="aff0"/>
        <w:framePr w:wrap="around"/>
      </w:pPr>
      <w:r w:rsidRPr="000F4244">
        <w:t xml:space="preserve">    &lt;properties resource="datasource.properties"&gt;</w:t>
      </w:r>
    </w:p>
    <w:p w:rsidR="00615DB6" w:rsidRPr="000F4244" w:rsidRDefault="00615DB6" w:rsidP="000F4244">
      <w:pPr>
        <w:pStyle w:val="aff0"/>
        <w:framePr w:wrap="around"/>
      </w:pPr>
      <w:r w:rsidRPr="000F4244">
        <w:t xml:space="preserve">    &lt;/properties&gt;</w:t>
      </w:r>
    </w:p>
    <w:p w:rsidR="00615DB6" w:rsidRPr="000F4244" w:rsidRDefault="00615DB6" w:rsidP="000F4244">
      <w:pPr>
        <w:pStyle w:val="aff0"/>
        <w:framePr w:wrap="around"/>
      </w:pPr>
      <w:r w:rsidRPr="000F4244">
        <w:t xml:space="preserve">    &lt;environments default="dev"&gt;</w:t>
      </w:r>
    </w:p>
    <w:p w:rsidR="00615DB6" w:rsidRPr="000F4244" w:rsidRDefault="00615DB6" w:rsidP="000F4244">
      <w:pPr>
        <w:pStyle w:val="aff0"/>
        <w:framePr w:wrap="around"/>
      </w:pPr>
      <w:r w:rsidRPr="000F4244">
        <w:t xml:space="preserve">        &lt;environment id="dev"&gt;</w:t>
      </w:r>
    </w:p>
    <w:p w:rsidR="00615DB6" w:rsidRPr="000F4244" w:rsidRDefault="00615DB6" w:rsidP="000F4244">
      <w:pPr>
        <w:pStyle w:val="aff0"/>
        <w:framePr w:wrap="around"/>
      </w:pPr>
      <w:r w:rsidRPr="000F4244">
        <w:t xml:space="preserve">            &lt;transactionManager type="JDBC" /&gt;</w:t>
      </w:r>
    </w:p>
    <w:p w:rsidR="00615DB6" w:rsidRPr="000F4244" w:rsidRDefault="00615DB6" w:rsidP="000F4244">
      <w:pPr>
        <w:pStyle w:val="aff0"/>
        <w:framePr w:wrap="around"/>
      </w:pPr>
      <w:r w:rsidRPr="000F4244">
        <w:t xml:space="preserve">            &lt;dataSource type="POOLED"&gt;</w:t>
      </w:r>
    </w:p>
    <w:p w:rsidR="00615DB6" w:rsidRPr="000F4244" w:rsidRDefault="00615DB6" w:rsidP="000F4244">
      <w:pPr>
        <w:pStyle w:val="aff0"/>
        <w:framePr w:wrap="around"/>
      </w:pPr>
      <w:r w:rsidRPr="000F4244">
        <w:t xml:space="preserve">                &lt;property name="driver" value="${driver}"/&gt;</w:t>
      </w:r>
    </w:p>
    <w:p w:rsidR="00615DB6" w:rsidRPr="000F4244" w:rsidRDefault="00615DB6" w:rsidP="000F4244">
      <w:pPr>
        <w:pStyle w:val="aff0"/>
        <w:framePr w:wrap="around"/>
      </w:pPr>
      <w:r w:rsidRPr="000F4244">
        <w:t xml:space="preserve">                &lt;property name="url" value="${url}"/&gt;</w:t>
      </w:r>
    </w:p>
    <w:p w:rsidR="00615DB6" w:rsidRPr="000F4244" w:rsidRDefault="00615DB6" w:rsidP="000F4244">
      <w:pPr>
        <w:pStyle w:val="aff0"/>
        <w:framePr w:wrap="around"/>
      </w:pPr>
      <w:r w:rsidRPr="000F4244">
        <w:t xml:space="preserve">                &lt;property name="username" value="${username}"/&gt;</w:t>
      </w:r>
    </w:p>
    <w:p w:rsidR="00615DB6" w:rsidRPr="000F4244" w:rsidRDefault="00615DB6" w:rsidP="000F4244">
      <w:pPr>
        <w:pStyle w:val="aff0"/>
        <w:framePr w:wrap="around"/>
      </w:pPr>
      <w:r w:rsidRPr="000F4244">
        <w:t xml:space="preserve">                &lt;property name="password" value="${password}"/&gt;</w:t>
      </w:r>
    </w:p>
    <w:p w:rsidR="00615DB6" w:rsidRPr="000F4244" w:rsidRDefault="00615DB6" w:rsidP="000F4244">
      <w:pPr>
        <w:pStyle w:val="aff0"/>
        <w:framePr w:wrap="around"/>
      </w:pPr>
      <w:r w:rsidRPr="000F4244">
        <w:t xml:space="preserve">            &lt;/dataSource&gt;</w:t>
      </w:r>
    </w:p>
    <w:p w:rsidR="00615DB6" w:rsidRPr="000F4244" w:rsidRDefault="00615DB6" w:rsidP="000F4244">
      <w:pPr>
        <w:pStyle w:val="aff0"/>
        <w:framePr w:wrap="around"/>
      </w:pPr>
      <w:r w:rsidRPr="000F4244">
        <w:t xml:space="preserve">        &lt;/environment&gt; </w:t>
      </w:r>
    </w:p>
    <w:p w:rsidR="00615DB6" w:rsidRPr="000F4244" w:rsidRDefault="00615DB6" w:rsidP="000F4244">
      <w:pPr>
        <w:pStyle w:val="aff0"/>
        <w:framePr w:wrap="around"/>
      </w:pPr>
      <w:r w:rsidRPr="000F4244">
        <w:t xml:space="preserve">    &lt;/environments&gt;</w:t>
      </w:r>
    </w:p>
    <w:p w:rsidR="00615DB6" w:rsidRPr="000F4244" w:rsidRDefault="00615DB6" w:rsidP="000F4244">
      <w:pPr>
        <w:pStyle w:val="aff0"/>
        <w:framePr w:wrap="around"/>
      </w:pPr>
      <w:r w:rsidRPr="000F4244">
        <w:t xml:space="preserve">    &lt;mappers&gt;</w:t>
      </w:r>
    </w:p>
    <w:p w:rsidR="00615DB6" w:rsidRPr="000F4244" w:rsidRDefault="00615DB6" w:rsidP="000F4244">
      <w:pPr>
        <w:pStyle w:val="aff0"/>
        <w:framePr w:wrap="around"/>
      </w:pPr>
      <w:r w:rsidRPr="000F4244">
        <w:t xml:space="preserve">        &lt;mapper resource="com/ray/</w:t>
      </w:r>
      <w:r w:rsidR="00597B1D" w:rsidRPr="000F4244">
        <w:t>xml</w:t>
      </w:r>
      <w:r w:rsidRPr="000F4244">
        <w:t>/</w:t>
      </w:r>
      <w:r w:rsidR="001D3831" w:rsidRPr="000F4244">
        <w:t>Dog</w:t>
      </w:r>
      <w:r w:rsidRPr="000F4244">
        <w:t>Mapper.xml"/&gt;</w:t>
      </w:r>
    </w:p>
    <w:p w:rsidR="00615DB6" w:rsidRPr="000F4244" w:rsidRDefault="00615DB6" w:rsidP="000F4244">
      <w:pPr>
        <w:pStyle w:val="aff0"/>
        <w:framePr w:wrap="around"/>
      </w:pPr>
      <w:r w:rsidRPr="000F4244">
        <w:t xml:space="preserve">    &lt;/mappers&gt;</w:t>
      </w:r>
    </w:p>
    <w:p w:rsidR="002D1B7A" w:rsidRPr="00DB04A5" w:rsidRDefault="00615DB6" w:rsidP="000F4244">
      <w:pPr>
        <w:pStyle w:val="aff0"/>
        <w:framePr w:wrap="around"/>
      </w:pPr>
      <w:r w:rsidRPr="000F4244">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CC1E33">
        <w:rPr>
          <w:rFonts w:hint="eastAsia"/>
        </w:rPr>
        <w:t>一个映射文件</w:t>
      </w:r>
      <w:r w:rsidR="0068409E">
        <w:t>:</w:t>
      </w:r>
    </w:p>
    <w:p w:rsidR="0068409E" w:rsidRPr="00720F7F" w:rsidRDefault="0068409E" w:rsidP="00720F7F">
      <w:pPr>
        <w:pStyle w:val="aff0"/>
        <w:framePr w:wrap="around"/>
      </w:pPr>
      <w:r w:rsidRPr="00720F7F">
        <w:t>&lt;mapper namespace="com.ray.xml.DogMapper"&gt;</w:t>
      </w:r>
    </w:p>
    <w:p w:rsidR="0068409E" w:rsidRPr="00720F7F" w:rsidRDefault="0068409E" w:rsidP="00720F7F">
      <w:pPr>
        <w:pStyle w:val="aff0"/>
        <w:framePr w:wrap="around"/>
      </w:pPr>
      <w:r w:rsidRPr="00720F7F">
        <w:tab/>
        <w:t>&lt;select id="queryDog" resultType="com.ray.Dog"&gt;</w:t>
      </w:r>
    </w:p>
    <w:p w:rsidR="0068409E" w:rsidRPr="00720F7F" w:rsidRDefault="0068409E" w:rsidP="00720F7F">
      <w:pPr>
        <w:pStyle w:val="aff0"/>
        <w:framePr w:wrap="around"/>
      </w:pPr>
      <w:r w:rsidRPr="00720F7F">
        <w:tab/>
      </w:r>
      <w:r w:rsidRPr="00720F7F">
        <w:tab/>
        <w:t>select * from dog where id = #{id}</w:t>
      </w:r>
    </w:p>
    <w:p w:rsidR="0068409E" w:rsidRPr="00720F7F" w:rsidRDefault="0068409E" w:rsidP="00720F7F">
      <w:pPr>
        <w:pStyle w:val="aff0"/>
        <w:framePr w:wrap="around"/>
      </w:pPr>
      <w:r w:rsidRPr="00720F7F">
        <w:tab/>
        <w:t>&lt;/select&gt;</w:t>
      </w:r>
    </w:p>
    <w:p w:rsidR="0068409E" w:rsidRPr="00DB04A5" w:rsidRDefault="0068409E" w:rsidP="00720F7F">
      <w:pPr>
        <w:pStyle w:val="aff0"/>
        <w:framePr w:wrap="around"/>
      </w:pPr>
      <w:r w:rsidRPr="00720F7F">
        <w:t>&lt;/mapper&gt;</w:t>
      </w:r>
    </w:p>
    <w:p w:rsidR="00083D0E" w:rsidRDefault="00104342" w:rsidP="00987242">
      <w:r w:rsidRPr="00DB04A5">
        <w:t>Dog</w:t>
      </w:r>
      <w:r w:rsidR="004B1F4C" w:rsidRPr="00DB04A5">
        <w:t>Mapper</w:t>
      </w:r>
      <w:r w:rsidR="006A0467">
        <w:t>.xml</w:t>
      </w:r>
      <w:r w:rsidR="004B1F4C" w:rsidRPr="00DB04A5">
        <w:rPr>
          <w:rFonts w:hint="eastAsia"/>
        </w:rPr>
        <w:t>中定义了查询的语句</w:t>
      </w:r>
      <w:r w:rsidR="00DF7E7B">
        <w:rPr>
          <w:rFonts w:hint="eastAsia"/>
        </w:rPr>
        <w:t>,并且指定了改语句的结果集对应Dog类</w:t>
      </w:r>
      <w:r w:rsidR="00993F70" w:rsidRPr="00DB04A5">
        <w:rPr>
          <w:rFonts w:hint="eastAsia"/>
        </w:rPr>
        <w:t>。</w:t>
      </w:r>
      <w:r w:rsidR="00083D0E" w:rsidRPr="00DB04A5">
        <w:rPr>
          <w:rFonts w:hint="eastAsia"/>
        </w:rPr>
        <w:t>代码中</w:t>
      </w:r>
      <w:r w:rsidR="00991C92">
        <w:rPr>
          <w:rFonts w:hint="eastAsia"/>
        </w:rPr>
        <w:t>我们首先需要根据配置文件初始化</w:t>
      </w:r>
      <w:r w:rsidR="00A77209">
        <w:rPr>
          <w:rFonts w:hint="eastAsia"/>
        </w:rPr>
        <w:t>Sql</w:t>
      </w:r>
      <w:r w:rsidR="00A77209">
        <w:t>SessionFactory:</w:t>
      </w:r>
    </w:p>
    <w:p w:rsidR="005127C5" w:rsidRPr="005F7204" w:rsidRDefault="005127C5" w:rsidP="005F7204">
      <w:pPr>
        <w:pStyle w:val="aff0"/>
        <w:framePr w:wrap="around"/>
      </w:pPr>
      <w:r w:rsidRPr="005F7204">
        <w:rPr>
          <w:rFonts w:hint="eastAsia"/>
        </w:rPr>
        <w:t>//</w:t>
      </w:r>
      <w:r w:rsidRPr="005F7204">
        <w:t xml:space="preserve"> </w:t>
      </w:r>
      <w:r w:rsidRPr="005F7204">
        <w:rPr>
          <w:rFonts w:hint="eastAsia"/>
        </w:rPr>
        <w:t>使用配置文件创建</w:t>
      </w:r>
      <w:r w:rsidRPr="005F7204">
        <w:rPr>
          <w:rFonts w:hint="eastAsia"/>
        </w:rPr>
        <w:t xml:space="preserve"> Sql</w:t>
      </w:r>
      <w:r w:rsidRPr="005F7204">
        <w:t>SessionFactory</w:t>
      </w:r>
    </w:p>
    <w:p w:rsidR="00337C31" w:rsidRPr="005F7204" w:rsidRDefault="005127C5" w:rsidP="005F7204">
      <w:pPr>
        <w:pStyle w:val="aff0"/>
        <w:framePr w:wrap="around"/>
      </w:pPr>
      <w:r w:rsidRPr="005F7204">
        <w:t>SqlSessionFactory sqlSessionFactory = new SqlSessionFactoryBuilder()</w:t>
      </w:r>
    </w:p>
    <w:p w:rsidR="005127C5" w:rsidRPr="005F7204" w:rsidRDefault="00023893" w:rsidP="005F7204">
      <w:pPr>
        <w:pStyle w:val="aff0"/>
        <w:framePr w:wrap="around"/>
      </w:pPr>
      <w:r w:rsidRPr="005F7204">
        <w:tab/>
      </w:r>
      <w:r w:rsidR="005127C5" w:rsidRPr="005F7204">
        <w:t>.build(Resources.getResourceAsStream(</w:t>
      </w:r>
    </w:p>
    <w:p w:rsidR="005127C5" w:rsidRDefault="00023893" w:rsidP="005F7204">
      <w:pPr>
        <w:pStyle w:val="aff0"/>
        <w:framePr w:wrap="around"/>
      </w:pPr>
      <w:r w:rsidRPr="005F7204">
        <w:tab/>
      </w:r>
      <w:r w:rsidRPr="005F7204">
        <w:tab/>
      </w:r>
      <w:r w:rsidR="005127C5" w:rsidRPr="005F7204">
        <w:t>"com/ray/xml/mybatis-config.xml"));</w:t>
      </w:r>
    </w:p>
    <w:p w:rsidR="00257715" w:rsidRPr="00257715" w:rsidRDefault="00392164" w:rsidP="00257715">
      <w:r>
        <w:rPr>
          <w:rFonts w:hint="eastAsia"/>
        </w:rPr>
        <w:t>然后调用语句</w:t>
      </w:r>
      <w:r w:rsidR="00B26E6A">
        <w:rPr>
          <w:rFonts w:hint="eastAsia"/>
        </w:rPr>
        <w:t>查询</w:t>
      </w:r>
      <w:r w:rsidR="0074644B">
        <w:rPr>
          <w:rFonts w:hint="eastAsia"/>
        </w:rPr>
        <w:t>dog表：</w:t>
      </w:r>
    </w:p>
    <w:p w:rsidR="005127C5" w:rsidRPr="00720F7F" w:rsidRDefault="005127C5" w:rsidP="00720F7F">
      <w:pPr>
        <w:pStyle w:val="aff0"/>
        <w:framePr w:wrap="around"/>
      </w:pPr>
      <w:r w:rsidRPr="00720F7F">
        <w:t xml:space="preserve">// </w:t>
      </w:r>
      <w:r w:rsidRPr="00720F7F">
        <w:rPr>
          <w:rFonts w:hint="eastAsia"/>
        </w:rPr>
        <w:t>获取</w:t>
      </w:r>
      <w:r w:rsidRPr="00720F7F">
        <w:rPr>
          <w:rFonts w:hint="eastAsia"/>
        </w:rPr>
        <w:t xml:space="preserve"> session</w:t>
      </w:r>
      <w:r w:rsidRPr="00720F7F">
        <w:t xml:space="preserve"> </w:t>
      </w:r>
      <w:r w:rsidRPr="00720F7F">
        <w:rPr>
          <w:rFonts w:hint="eastAsia"/>
        </w:rPr>
        <w:t>使用</w:t>
      </w:r>
      <w:r w:rsidRPr="00720F7F">
        <w:rPr>
          <w:rFonts w:hint="eastAsia"/>
        </w:rPr>
        <w:t xml:space="preserve"> session</w:t>
      </w:r>
      <w:r w:rsidRPr="00720F7F">
        <w:rPr>
          <w:rFonts w:hint="eastAsia"/>
        </w:rPr>
        <w:t>操作数据库</w:t>
      </w:r>
    </w:p>
    <w:p w:rsidR="005127C5" w:rsidRPr="00720F7F" w:rsidRDefault="005127C5" w:rsidP="00720F7F">
      <w:pPr>
        <w:pStyle w:val="aff0"/>
        <w:framePr w:wrap="around"/>
      </w:pPr>
      <w:r w:rsidRPr="00720F7F">
        <w:t>try (SqlSession sess = sqlSessionFactory.openSession()) {</w:t>
      </w:r>
    </w:p>
    <w:p w:rsidR="005127C5" w:rsidRPr="00720F7F" w:rsidRDefault="005F7204" w:rsidP="00720F7F">
      <w:pPr>
        <w:pStyle w:val="aff0"/>
        <w:framePr w:wrap="around"/>
      </w:pPr>
      <w:r>
        <w:tab/>
      </w:r>
      <w:r w:rsidR="005127C5" w:rsidRPr="00720F7F">
        <w:rPr>
          <w:rFonts w:hint="eastAsia"/>
        </w:rPr>
        <w:t>/</w:t>
      </w:r>
      <w:r w:rsidR="005127C5" w:rsidRPr="00720F7F">
        <w:t xml:space="preserve">/ </w:t>
      </w:r>
      <w:r w:rsidR="005127C5" w:rsidRPr="00720F7F">
        <w:rPr>
          <w:rFonts w:hint="eastAsia"/>
        </w:rPr>
        <w:t>调用</w:t>
      </w:r>
      <w:r w:rsidR="005127C5" w:rsidRPr="00720F7F">
        <w:rPr>
          <w:rFonts w:hint="eastAsia"/>
        </w:rPr>
        <w:t>mapper</w:t>
      </w:r>
      <w:r w:rsidR="005127C5" w:rsidRPr="00720F7F">
        <w:rPr>
          <w:rFonts w:hint="eastAsia"/>
        </w:rPr>
        <w:t>查询</w:t>
      </w:r>
    </w:p>
    <w:p w:rsidR="005127C5" w:rsidRPr="00720F7F" w:rsidRDefault="005F7204" w:rsidP="006768DB">
      <w:pPr>
        <w:pStyle w:val="aff0"/>
        <w:framePr w:wrap="around"/>
      </w:pPr>
      <w:r>
        <w:tab/>
      </w:r>
      <w:r w:rsidR="005127C5" w:rsidRPr="00720F7F">
        <w:t xml:space="preserve">Dog d = sess.selectOne("com.ray.xml.DogMapper.queryDog", 1); </w:t>
      </w:r>
    </w:p>
    <w:p w:rsidR="005127C5" w:rsidRPr="00DB04A5" w:rsidRDefault="005127C5" w:rsidP="00720F7F">
      <w:pPr>
        <w:pStyle w:val="aff0"/>
        <w:framePr w:wrap="around"/>
      </w:pPr>
      <w:r w:rsidRPr="00720F7F">
        <w:t>}</w:t>
      </w:r>
    </w:p>
    <w:p w:rsidR="00083D0E" w:rsidRPr="00DB04A5" w:rsidRDefault="008021CF" w:rsidP="008A2D0B">
      <w:r w:rsidRPr="00DB04A5">
        <w:rPr>
          <w:rFonts w:hint="eastAsia"/>
        </w:rPr>
        <w:lastRenderedPageBreak/>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FC457A" w:rsidRPr="00DB04A5" w:rsidRDefault="00FC457A" w:rsidP="00131677">
      <w:pPr>
        <w:pStyle w:val="30"/>
      </w:pPr>
      <w:bookmarkStart w:id="6" w:name="_Toc16604980"/>
      <w:r w:rsidRPr="00DB04A5">
        <w:rPr>
          <w:rFonts w:hint="eastAsia"/>
        </w:rPr>
        <w:t>代码配置</w:t>
      </w:r>
      <w:bookmarkEnd w:id="6"/>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D97F6F" w:rsidRDefault="00C263C2" w:rsidP="00D97F6F">
      <w:pPr>
        <w:pStyle w:val="aff0"/>
        <w:framePr w:wrap="around"/>
      </w:pPr>
      <w:r w:rsidRPr="00D97F6F">
        <w:t>Properties prop = loadProperties("datasource.properties");</w:t>
      </w:r>
    </w:p>
    <w:p w:rsidR="00C263C2" w:rsidRPr="00D97F6F" w:rsidRDefault="00C263C2" w:rsidP="00D97F6F">
      <w:pPr>
        <w:pStyle w:val="aff0"/>
        <w:framePr w:wrap="around"/>
      </w:pPr>
      <w:r w:rsidRPr="00D97F6F">
        <w:t xml:space="preserve">// </w:t>
      </w:r>
      <w:r w:rsidRPr="00D97F6F">
        <w:rPr>
          <w:rFonts w:hint="eastAsia"/>
        </w:rPr>
        <w:t>创建数据源</w:t>
      </w:r>
    </w:p>
    <w:p w:rsidR="00C263C2" w:rsidRPr="00D97F6F" w:rsidRDefault="00C263C2" w:rsidP="00D97F6F">
      <w:pPr>
        <w:pStyle w:val="aff0"/>
        <w:framePr w:wrap="around"/>
      </w:pPr>
      <w:r w:rsidRPr="00D97F6F">
        <w:t>DataSource ds = new PooledDataSource(</w:t>
      </w:r>
    </w:p>
    <w:p w:rsidR="00C263C2" w:rsidRPr="00D97F6F" w:rsidRDefault="00BF6B85" w:rsidP="00D97F6F">
      <w:pPr>
        <w:pStyle w:val="aff0"/>
        <w:framePr w:wrap="around"/>
      </w:pPr>
      <w:r w:rsidRPr="00D97F6F">
        <w:tab/>
      </w:r>
      <w:r w:rsidR="00C263C2" w:rsidRPr="00D97F6F">
        <w:t>prop.getProperty("driver"),</w:t>
      </w:r>
    </w:p>
    <w:p w:rsidR="00C263C2" w:rsidRPr="00D97F6F" w:rsidRDefault="00BF6B85" w:rsidP="00D97F6F">
      <w:pPr>
        <w:pStyle w:val="aff0"/>
        <w:framePr w:wrap="around"/>
      </w:pPr>
      <w:r w:rsidRPr="00D97F6F">
        <w:tab/>
      </w:r>
      <w:r w:rsidR="00C263C2" w:rsidRPr="00D97F6F">
        <w:t>prop.getProperty("url"),</w:t>
      </w:r>
    </w:p>
    <w:p w:rsidR="00C263C2" w:rsidRPr="00D97F6F" w:rsidRDefault="00BF6B85" w:rsidP="00D97F6F">
      <w:pPr>
        <w:pStyle w:val="aff0"/>
        <w:framePr w:wrap="around"/>
      </w:pPr>
      <w:r w:rsidRPr="00D97F6F">
        <w:tab/>
      </w:r>
      <w:r w:rsidR="00C263C2" w:rsidRPr="00D97F6F">
        <w:t>prop.getProperty("username"),</w:t>
      </w:r>
    </w:p>
    <w:p w:rsidR="00C263C2" w:rsidRPr="00D97F6F" w:rsidRDefault="00BF6B85" w:rsidP="00D97F6F">
      <w:pPr>
        <w:pStyle w:val="aff0"/>
        <w:framePr w:wrap="around"/>
      </w:pPr>
      <w:r w:rsidRPr="00D97F6F">
        <w:tab/>
      </w:r>
      <w:r w:rsidR="00C263C2" w:rsidRPr="00D97F6F">
        <w:t>prop.getProperty("password"));</w:t>
      </w:r>
    </w:p>
    <w:p w:rsidR="00C263C2" w:rsidRPr="00D97F6F" w:rsidRDefault="00C263C2" w:rsidP="00D97F6F">
      <w:pPr>
        <w:pStyle w:val="aff0"/>
        <w:framePr w:wrap="around"/>
      </w:pPr>
      <w:r w:rsidRPr="00D97F6F">
        <w:t xml:space="preserve">// </w:t>
      </w:r>
      <w:r w:rsidRPr="00D97F6F">
        <w:rPr>
          <w:rFonts w:hint="eastAsia"/>
        </w:rPr>
        <w:t>事务管理器</w:t>
      </w:r>
    </w:p>
    <w:p w:rsidR="00C263C2" w:rsidRPr="00D97F6F" w:rsidRDefault="00C263C2" w:rsidP="00D97F6F">
      <w:pPr>
        <w:pStyle w:val="aff0"/>
        <w:framePr w:wrap="around"/>
      </w:pPr>
      <w:r w:rsidRPr="00D97F6F">
        <w:t>TransactionFactory tsf = new JdbcTransactionFactory();</w:t>
      </w:r>
    </w:p>
    <w:p w:rsidR="00C263C2" w:rsidRPr="00D97F6F" w:rsidRDefault="00C263C2" w:rsidP="00D97F6F">
      <w:pPr>
        <w:pStyle w:val="aff0"/>
        <w:framePr w:wrap="around"/>
      </w:pPr>
      <w:r w:rsidRPr="00D97F6F">
        <w:t xml:space="preserve">// </w:t>
      </w:r>
      <w:r w:rsidRPr="00D97F6F">
        <w:rPr>
          <w:rFonts w:hint="eastAsia"/>
        </w:rPr>
        <w:t>创建配置环境</w:t>
      </w:r>
    </w:p>
    <w:p w:rsidR="00C263C2" w:rsidRPr="00D97F6F" w:rsidRDefault="00C263C2" w:rsidP="00D97F6F">
      <w:pPr>
        <w:pStyle w:val="aff0"/>
        <w:framePr w:wrap="around"/>
      </w:pPr>
      <w:r w:rsidRPr="00D97F6F">
        <w:t>Environment environment = new Environment("dev", tsf, ds);</w:t>
      </w:r>
    </w:p>
    <w:p w:rsidR="00C263C2" w:rsidRPr="00D97F6F" w:rsidRDefault="00C263C2" w:rsidP="00D97F6F">
      <w:pPr>
        <w:pStyle w:val="aff0"/>
        <w:framePr w:wrap="around"/>
      </w:pPr>
      <w:r w:rsidRPr="00D97F6F">
        <w:t xml:space="preserve">// </w:t>
      </w:r>
      <w:r w:rsidRPr="00D97F6F">
        <w:rPr>
          <w:rFonts w:hint="eastAsia"/>
        </w:rPr>
        <w:t>创建配置对象，并添加映射器</w:t>
      </w:r>
    </w:p>
    <w:p w:rsidR="00C263C2" w:rsidRPr="00D97F6F" w:rsidRDefault="00C263C2" w:rsidP="00D97F6F">
      <w:pPr>
        <w:pStyle w:val="aff0"/>
        <w:framePr w:wrap="around"/>
      </w:pPr>
      <w:r w:rsidRPr="00D97F6F">
        <w:t>Configuration configuration = new Configuration(environment);</w:t>
      </w:r>
    </w:p>
    <w:p w:rsidR="00C263C2" w:rsidRPr="00DB04A5" w:rsidRDefault="00C263C2" w:rsidP="00D97F6F">
      <w:pPr>
        <w:pStyle w:val="aff0"/>
        <w:framePr w:wrap="around"/>
      </w:pPr>
      <w:r w:rsidRPr="00D97F6F">
        <w:t>configuration.addMapper(DogMapper.class);</w:t>
      </w:r>
    </w:p>
    <w:p w:rsidR="000A4D17" w:rsidRDefault="0072777A" w:rsidP="00FA0EAC">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720F7F" w:rsidRDefault="0004121D" w:rsidP="00720F7F">
      <w:pPr>
        <w:pStyle w:val="aff0"/>
        <w:framePr w:wrap="around"/>
      </w:pPr>
      <w:r w:rsidRPr="00720F7F">
        <w:t>interface DogMapper {</w:t>
      </w:r>
    </w:p>
    <w:p w:rsidR="0004121D" w:rsidRPr="00720F7F" w:rsidRDefault="0004121D" w:rsidP="00720F7F">
      <w:pPr>
        <w:pStyle w:val="aff0"/>
        <w:framePr w:wrap="around"/>
      </w:pPr>
      <w:r w:rsidRPr="00720F7F">
        <w:t xml:space="preserve">    @Select("select * from dog where id = #{id}")</w:t>
      </w:r>
    </w:p>
    <w:p w:rsidR="0004121D" w:rsidRPr="00720F7F" w:rsidRDefault="0004121D" w:rsidP="00720F7F">
      <w:pPr>
        <w:pStyle w:val="aff0"/>
        <w:framePr w:wrap="around"/>
      </w:pPr>
      <w:r w:rsidRPr="00720F7F">
        <w:t xml:space="preserve">    public Dog selectDog(int i);</w:t>
      </w:r>
    </w:p>
    <w:p w:rsidR="0004121D" w:rsidRPr="00DB04A5" w:rsidRDefault="0004121D" w:rsidP="00720F7F">
      <w:pPr>
        <w:pStyle w:val="aff0"/>
        <w:framePr w:wrap="around"/>
      </w:pPr>
      <w:r w:rsidRPr="00720F7F">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try (SqlSession session = sqlSessionFactory.openSession()) {</w:t>
      </w:r>
    </w:p>
    <w:p w:rsidR="0065083E" w:rsidRPr="005865D1" w:rsidRDefault="0065083E" w:rsidP="000A40EB">
      <w:pPr>
        <w:pStyle w:val="aff0"/>
        <w:framePr w:wrap="around"/>
        <w:ind w:firstLineChars="200" w:firstLine="400"/>
      </w:pPr>
      <w:r w:rsidRPr="005865D1">
        <w:t>DogMapper mapper = session.getMapper(DogMapper.class);</w:t>
      </w:r>
    </w:p>
    <w:p w:rsidR="0065083E" w:rsidRPr="005865D1" w:rsidRDefault="0065083E" w:rsidP="000A40EB">
      <w:pPr>
        <w:pStyle w:val="aff0"/>
        <w:framePr w:wrap="around"/>
        <w:ind w:firstLineChars="200" w:firstLine="400"/>
      </w:pPr>
      <w:r w:rsidRPr="005865D1">
        <w:t>Dog d = mapper.selectDog(1);</w:t>
      </w:r>
    </w:p>
    <w:p w:rsidR="0065083E" w:rsidRPr="005865D1" w:rsidRDefault="0065083E" w:rsidP="000A40EB">
      <w:pPr>
        <w:pStyle w:val="aff0"/>
        <w:framePr w:wrap="around"/>
        <w:ind w:firstLineChars="200" w:firstLine="400"/>
      </w:pPr>
      <w:r w:rsidRPr="005865D1">
        <w:t>System.out.println(d.getName() + ", " + d.getAge());</w:t>
      </w:r>
    </w:p>
    <w:p w:rsidR="0065083E" w:rsidRPr="00DB04A5" w:rsidRDefault="0065083E" w:rsidP="00712414">
      <w:pPr>
        <w:pStyle w:val="aff0"/>
        <w:framePr w:wrap="around"/>
      </w:pPr>
      <w:r w:rsidRPr="005865D1">
        <w:t>}</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AB5F48" w:rsidRDefault="00AB5F48">
      <w:pPr>
        <w:pStyle w:val="10"/>
      </w:pPr>
      <w:bookmarkStart w:id="7" w:name="_Toc16604981"/>
      <w:r>
        <w:rPr>
          <w:rFonts w:hint="eastAsia"/>
        </w:rPr>
        <w:lastRenderedPageBreak/>
        <w:t>映射</w:t>
      </w:r>
    </w:p>
    <w:p w:rsidR="00AD0443" w:rsidRDefault="009A53F0" w:rsidP="00AD0443">
      <w:r>
        <w:rPr>
          <w:rFonts w:hint="eastAsia"/>
        </w:rPr>
        <w:t>mybatis的</w:t>
      </w:r>
      <w:r w:rsidR="00D5601F">
        <w:rPr>
          <w:rFonts w:hint="eastAsia"/>
        </w:rPr>
        <w:t>核心功能就是映射</w:t>
      </w:r>
      <w:r w:rsidR="00585AA6">
        <w:rPr>
          <w:rFonts w:hint="eastAsia"/>
        </w:rPr>
        <w:t>，</w:t>
      </w:r>
      <w:r w:rsidR="00013448">
        <w:rPr>
          <w:rFonts w:hint="eastAsia"/>
        </w:rPr>
        <w:t>也就是ORM解决方案</w:t>
      </w:r>
      <w:r w:rsidR="00857225">
        <w:rPr>
          <w:rFonts w:hint="eastAsia"/>
        </w:rPr>
        <w:t>，这种映射</w:t>
      </w:r>
      <w:r w:rsidR="002770C7">
        <w:rPr>
          <w:rFonts w:hint="eastAsia"/>
        </w:rPr>
        <w:t>定义了</w:t>
      </w:r>
      <w:r w:rsidR="00857225">
        <w:rPr>
          <w:rFonts w:hint="eastAsia"/>
        </w:rPr>
        <w:t>程序</w:t>
      </w:r>
      <w:r w:rsidR="002770C7">
        <w:rPr>
          <w:rFonts w:hint="eastAsia"/>
        </w:rPr>
        <w:t>将java对象保存到数据库时，或者从数据库查询出结果时，java对象的属性和数据库表字段之间的</w:t>
      </w:r>
      <w:r w:rsidR="00CB44C4">
        <w:rPr>
          <w:rFonts w:hint="eastAsia"/>
        </w:rPr>
        <w:t>对应</w:t>
      </w:r>
      <w:r w:rsidR="0029083E">
        <w:rPr>
          <w:rFonts w:hint="eastAsia"/>
        </w:rPr>
        <w:t>关系。</w:t>
      </w:r>
    </w:p>
    <w:p w:rsidR="001E0C8A" w:rsidRDefault="00E9309A" w:rsidP="001E0C8A">
      <w:r>
        <w:rPr>
          <w:rFonts w:hint="eastAsia"/>
        </w:rPr>
        <w:t>映射关系</w:t>
      </w:r>
      <w:r w:rsidR="001E0C8A">
        <w:rPr>
          <w:rFonts w:hint="eastAsia"/>
        </w:rPr>
        <w:t>可以使用x</w:t>
      </w:r>
      <w:r w:rsidR="001E0C8A">
        <w:t>ml</w:t>
      </w:r>
      <w:r w:rsidR="008B16ED">
        <w:rPr>
          <w:rFonts w:hint="eastAsia"/>
        </w:rPr>
        <w:t>文件来配置，就是Mapper</w:t>
      </w:r>
      <w:r w:rsidR="008B16ED">
        <w:t>.xml</w:t>
      </w:r>
      <w:r w:rsidR="008B16ED">
        <w:rPr>
          <w:rFonts w:hint="eastAsia"/>
        </w:rPr>
        <w:t>，也可以</w:t>
      </w:r>
      <w:r w:rsidR="00CC0B27">
        <w:rPr>
          <w:rFonts w:hint="eastAsia"/>
        </w:rPr>
        <w:t>创建一个</w:t>
      </w:r>
      <w:r w:rsidR="00462110">
        <w:rPr>
          <w:rFonts w:hint="eastAsia"/>
        </w:rPr>
        <w:t>Mapper</w:t>
      </w:r>
      <w:r w:rsidR="00A568D5">
        <w:rPr>
          <w:rFonts w:hint="eastAsia"/>
        </w:rPr>
        <w:t>配置类</w:t>
      </w:r>
      <w:r w:rsidR="00CC0B27">
        <w:rPr>
          <w:rFonts w:hint="eastAsia"/>
        </w:rPr>
        <w:t>，</w:t>
      </w:r>
      <w:r w:rsidR="008B16ED">
        <w:rPr>
          <w:rFonts w:hint="eastAsia"/>
        </w:rPr>
        <w:t>使用</w:t>
      </w:r>
      <w:r w:rsidR="000B26B1">
        <w:rPr>
          <w:rFonts w:hint="eastAsia"/>
        </w:rPr>
        <w:t>注解来配置</w:t>
      </w:r>
      <w:r w:rsidR="005A1E4F">
        <w:rPr>
          <w:rFonts w:hint="eastAsia"/>
        </w:rPr>
        <w:t>。</w:t>
      </w:r>
    </w:p>
    <w:p w:rsidR="00962A50" w:rsidRDefault="00962A50" w:rsidP="001E0C8A">
      <w:r>
        <w:rPr>
          <w:rFonts w:hint="eastAsia"/>
        </w:rPr>
        <w:t>如果用xml来</w:t>
      </w:r>
      <w:r w:rsidR="00754064">
        <w:rPr>
          <w:rFonts w:hint="eastAsia"/>
        </w:rPr>
        <w:t>配置</w:t>
      </w:r>
      <w:r w:rsidR="00852EFC">
        <w:rPr>
          <w:rFonts w:hint="eastAsia"/>
        </w:rPr>
        <w:t>MyBatis</w:t>
      </w:r>
      <w:r w:rsidR="006560DE">
        <w:rPr>
          <w:rFonts w:hint="eastAsia"/>
        </w:rPr>
        <w:t>，需要在配置文件中加入如下的配置:</w:t>
      </w:r>
    </w:p>
    <w:p w:rsidR="004E6389" w:rsidRDefault="004E6389" w:rsidP="0076062C">
      <w:pPr>
        <w:pStyle w:val="aff0"/>
        <w:framePr w:wrap="around"/>
      </w:pPr>
      <w:r w:rsidRPr="0076062C">
        <w:t>&lt;mappers&gt;</w:t>
      </w:r>
    </w:p>
    <w:p w:rsidR="00FA3B4D" w:rsidRPr="00FA3B4D" w:rsidRDefault="00D922D8" w:rsidP="00D922D8">
      <w:pPr>
        <w:pStyle w:val="aff0"/>
        <w:framePr w:wrap="around"/>
        <w:rPr>
          <w:rFonts w:hint="eastAsia"/>
        </w:rPr>
      </w:pPr>
      <w:r>
        <w:tab/>
      </w:r>
      <w:r w:rsidR="00FA3B4D">
        <w:rPr>
          <w:rFonts w:hint="eastAsia"/>
        </w:rPr>
        <w:t>/</w:t>
      </w:r>
      <w:r w:rsidR="00FA3B4D">
        <w:t xml:space="preserve">/ </w:t>
      </w:r>
      <w:r w:rsidR="00FA3B4D">
        <w:rPr>
          <w:rFonts w:hint="eastAsia"/>
        </w:rPr>
        <w:t>加入</w:t>
      </w:r>
      <w:r w:rsidR="0032624E">
        <w:rPr>
          <w:rFonts w:hint="eastAsia"/>
        </w:rPr>
        <w:t>xml</w:t>
      </w:r>
      <w:r w:rsidR="0032624E">
        <w:rPr>
          <w:rFonts w:hint="eastAsia"/>
        </w:rPr>
        <w:t>配置的映射文件</w:t>
      </w:r>
    </w:p>
    <w:p w:rsidR="004E6389" w:rsidRDefault="0076062C" w:rsidP="00D922D8">
      <w:pPr>
        <w:pStyle w:val="aff0"/>
        <w:framePr w:wrap="around"/>
      </w:pPr>
      <w:r>
        <w:tab/>
      </w:r>
      <w:r w:rsidR="004E6389" w:rsidRPr="0076062C">
        <w:t>&lt;mapper resource="com/ray/</w:t>
      </w:r>
      <w:r w:rsidR="00BF291E">
        <w:t>entity/</w:t>
      </w:r>
      <w:r w:rsidR="004E6389" w:rsidRPr="0076062C">
        <w:t>DogMapper.xml"/&gt;</w:t>
      </w:r>
    </w:p>
    <w:p w:rsidR="00AC55BC" w:rsidRPr="00AC55BC" w:rsidRDefault="00D922D8" w:rsidP="00D922D8">
      <w:pPr>
        <w:pStyle w:val="aff0"/>
        <w:framePr w:wrap="around"/>
        <w:rPr>
          <w:rFonts w:hint="eastAsia"/>
        </w:rPr>
      </w:pPr>
      <w:r>
        <w:tab/>
      </w:r>
      <w:r w:rsidR="00AC55BC">
        <w:rPr>
          <w:rFonts w:hint="eastAsia"/>
        </w:rPr>
        <w:t>//</w:t>
      </w:r>
      <w:r w:rsidR="00AC55BC">
        <w:t xml:space="preserve"> </w:t>
      </w:r>
      <w:r w:rsidR="00AC55BC">
        <w:rPr>
          <w:rFonts w:hint="eastAsia"/>
        </w:rPr>
        <w:t>加入注解配置的映射文件</w:t>
      </w:r>
    </w:p>
    <w:p w:rsidR="004E6389" w:rsidRPr="0076062C" w:rsidRDefault="0076062C" w:rsidP="00D922D8">
      <w:pPr>
        <w:pStyle w:val="aff0"/>
        <w:framePr w:wrap="around"/>
      </w:pPr>
      <w:r>
        <w:tab/>
      </w:r>
      <w:r w:rsidR="004E6389" w:rsidRPr="0076062C">
        <w:t>&lt;mapper class="com.ray.entity.</w:t>
      </w:r>
      <w:r w:rsidR="00ED68C5">
        <w:t>DogMapper</w:t>
      </w:r>
      <w:r w:rsidR="004E6389" w:rsidRPr="0076062C">
        <w:t>"&gt;</w:t>
      </w:r>
    </w:p>
    <w:p w:rsidR="004E6389" w:rsidRDefault="004E6389" w:rsidP="00D922D8">
      <w:pPr>
        <w:pStyle w:val="aff0"/>
        <w:framePr w:wrap="around"/>
      </w:pPr>
      <w:r w:rsidRPr="0076062C">
        <w:t>&lt;/mappers&gt;</w:t>
      </w:r>
    </w:p>
    <w:p w:rsidR="009309D4" w:rsidRDefault="009309D4" w:rsidP="009309D4">
      <w:r>
        <w:rPr>
          <w:rFonts w:hint="eastAsia"/>
        </w:rPr>
        <w:t>如果用代码来配置MyBatis</w:t>
      </w:r>
      <w:r w:rsidR="00DD6C03">
        <w:rPr>
          <w:rFonts w:hint="eastAsia"/>
        </w:rPr>
        <w:t>，可以如下来配置：</w:t>
      </w:r>
    </w:p>
    <w:p w:rsidR="006B5EEF" w:rsidRDefault="006B5EEF" w:rsidP="003B0653">
      <w:pPr>
        <w:pStyle w:val="aff0"/>
        <w:framePr w:wrap="around"/>
      </w:pPr>
      <w:r w:rsidRPr="006B5EEF">
        <w:t>Configuration configuration = new Configuration(environment);</w:t>
      </w:r>
    </w:p>
    <w:p w:rsidR="00361C9F" w:rsidRDefault="00361C9F" w:rsidP="003B0653">
      <w:pPr>
        <w:pStyle w:val="aff0"/>
        <w:framePr w:wrap="around"/>
      </w:pPr>
      <w:r>
        <w:rPr>
          <w:rFonts w:hint="eastAsia"/>
        </w:rPr>
        <w:t>/</w:t>
      </w:r>
      <w:r>
        <w:t xml:space="preserve">/ </w:t>
      </w:r>
      <w:r>
        <w:rPr>
          <w:rFonts w:hint="eastAsia"/>
        </w:rPr>
        <w:t>加入</w:t>
      </w:r>
      <w:r w:rsidR="001154E1">
        <w:rPr>
          <w:rFonts w:hint="eastAsia"/>
        </w:rPr>
        <w:t>xml</w:t>
      </w:r>
      <w:r w:rsidR="001154E1">
        <w:rPr>
          <w:rFonts w:hint="eastAsia"/>
        </w:rPr>
        <w:t>配置的映射文件</w:t>
      </w:r>
    </w:p>
    <w:p w:rsidR="006B5EEF" w:rsidRDefault="006B5EEF" w:rsidP="003B0653">
      <w:pPr>
        <w:pStyle w:val="aff0"/>
        <w:framePr w:wrap="around"/>
        <w:rPr>
          <w:rFonts w:hint="eastAsia"/>
        </w:rPr>
      </w:pPr>
      <w:r w:rsidRPr="006B5EEF">
        <w:t>configuration</w:t>
      </w:r>
      <w:r>
        <w:rPr>
          <w:rFonts w:hint="eastAsia"/>
        </w:rPr>
        <w:t>.</w:t>
      </w:r>
      <w:r>
        <w:t>addMapper(</w:t>
      </w:r>
      <w:r w:rsidR="002D366B">
        <w:t>"</w:t>
      </w:r>
      <w:r w:rsidR="002D366B" w:rsidRPr="0076062C">
        <w:t>com/ray/</w:t>
      </w:r>
      <w:r w:rsidR="002D366B">
        <w:t>entity/</w:t>
      </w:r>
      <w:r w:rsidR="002D366B" w:rsidRPr="0076062C">
        <w:t>DogMapper.xml</w:t>
      </w:r>
      <w:r w:rsidR="002D366B">
        <w:t>"</w:t>
      </w:r>
      <w:r>
        <w:t>)</w:t>
      </w:r>
      <w:r w:rsidR="003B0653">
        <w:rPr>
          <w:rFonts w:hint="eastAsia"/>
        </w:rPr>
        <w:t>;</w:t>
      </w:r>
    </w:p>
    <w:p w:rsidR="00D8697E" w:rsidRDefault="00D8697E" w:rsidP="003B0653">
      <w:pPr>
        <w:pStyle w:val="aff0"/>
        <w:framePr w:wrap="around"/>
      </w:pPr>
      <w:r>
        <w:rPr>
          <w:rFonts w:hint="eastAsia"/>
        </w:rPr>
        <w:t>//</w:t>
      </w:r>
      <w:r>
        <w:t xml:space="preserve"> </w:t>
      </w:r>
      <w:r>
        <w:rPr>
          <w:rFonts w:hint="eastAsia"/>
        </w:rPr>
        <w:t>加入注解配置的映射文件</w:t>
      </w:r>
    </w:p>
    <w:p w:rsidR="004E0F34" w:rsidRDefault="004E0F34" w:rsidP="003B0653">
      <w:pPr>
        <w:pStyle w:val="aff0"/>
        <w:framePr w:wrap="around"/>
      </w:pPr>
      <w:r w:rsidRPr="006B5EEF">
        <w:t>configuration</w:t>
      </w:r>
      <w:r>
        <w:rPr>
          <w:rFonts w:hint="eastAsia"/>
        </w:rPr>
        <w:t>.</w:t>
      </w:r>
      <w:r>
        <w:t>addMapper(</w:t>
      </w:r>
      <w:r w:rsidR="00FF3DF5" w:rsidRPr="0076062C">
        <w:t>com.ray.entity.</w:t>
      </w:r>
      <w:r w:rsidR="00FF3DF5">
        <w:t>DogMapper.class</w:t>
      </w:r>
      <w:r>
        <w:t>)</w:t>
      </w:r>
      <w:r w:rsidR="003B0653">
        <w:t>;</w:t>
      </w:r>
    </w:p>
    <w:p w:rsidR="00A91EEB" w:rsidRDefault="0032464A" w:rsidP="00A91EEB">
      <w:pPr>
        <w:pStyle w:val="20"/>
      </w:pPr>
      <w:bookmarkStart w:id="8" w:name="_Toc16604993"/>
      <w:r>
        <w:rPr>
          <w:rFonts w:hint="eastAsia"/>
        </w:rPr>
        <w:t>配置</w:t>
      </w:r>
      <w:r w:rsidR="00A91EEB">
        <w:rPr>
          <w:rFonts w:hint="eastAsia"/>
        </w:rPr>
        <w:t>语句</w:t>
      </w:r>
    </w:p>
    <w:p w:rsidR="000555E5" w:rsidRPr="00C442D4" w:rsidRDefault="00A07290" w:rsidP="000555E5">
      <w:pPr>
        <w:rPr>
          <w:rFonts w:hint="eastAsia"/>
        </w:rPr>
      </w:pPr>
      <w:r>
        <w:rPr>
          <w:rFonts w:hint="eastAsia"/>
        </w:rPr>
        <w:t>mybatis操作数据库需要自行编写sql语句，</w:t>
      </w:r>
      <w:r w:rsidR="00A25CE8">
        <w:rPr>
          <w:rFonts w:hint="eastAsia"/>
        </w:rPr>
        <w:t>然后</w:t>
      </w:r>
      <w:r w:rsidR="00FE1F2E">
        <w:rPr>
          <w:rFonts w:hint="eastAsia"/>
        </w:rPr>
        <w:t>将语句配置到映射文件里。</w:t>
      </w:r>
      <w:r w:rsidR="000A4458">
        <w:rPr>
          <w:rFonts w:hint="eastAsia"/>
        </w:rPr>
        <w:t>增删改都可以归类于写操作，查则属于读操作</w:t>
      </w:r>
      <w:r w:rsidR="000555E5">
        <w:rPr>
          <w:rFonts w:hint="eastAsia"/>
        </w:rPr>
        <w:t>。因此语句配置可以分为两大类</w:t>
      </w:r>
      <w:r w:rsidR="00FE20CD">
        <w:rPr>
          <w:rFonts w:hint="eastAsia"/>
        </w:rPr>
        <w:t>：</w:t>
      </w:r>
      <w:r w:rsidR="000555E5">
        <w:rPr>
          <w:rFonts w:hint="eastAsia"/>
        </w:rPr>
        <w:t>读操作的select</w:t>
      </w:r>
      <w:r w:rsidR="009C5DFD">
        <w:rPr>
          <w:rFonts w:hint="eastAsia"/>
        </w:rPr>
        <w:t>与</w:t>
      </w:r>
      <w:r w:rsidR="000555E5">
        <w:rPr>
          <w:rFonts w:hint="eastAsia"/>
        </w:rPr>
        <w:t>写操作的i</w:t>
      </w:r>
      <w:r w:rsidR="000555E5">
        <w:t>nsert</w:t>
      </w:r>
      <w:r w:rsidR="000555E5">
        <w:rPr>
          <w:rFonts w:hint="eastAsia"/>
        </w:rPr>
        <w:t>、updat</w:t>
      </w:r>
      <w:r w:rsidR="000555E5">
        <w:t>e</w:t>
      </w:r>
      <w:r w:rsidR="000555E5">
        <w:rPr>
          <w:rFonts w:hint="eastAsia"/>
        </w:rPr>
        <w:t>、d</w:t>
      </w:r>
      <w:r w:rsidR="000555E5">
        <w:t>elete</w:t>
      </w:r>
      <w:r w:rsidR="000555E5">
        <w:rPr>
          <w:rFonts w:hint="eastAsia"/>
        </w:rPr>
        <w:t>。</w:t>
      </w:r>
    </w:p>
    <w:p w:rsidR="00496AA2" w:rsidRDefault="00496AA2" w:rsidP="00496AA2">
      <w:pPr>
        <w:pStyle w:val="30"/>
      </w:pPr>
      <w:r>
        <w:rPr>
          <w:rFonts w:hint="eastAsia"/>
        </w:rPr>
        <w:t>insert</w:t>
      </w:r>
      <w:r w:rsidR="00D54400">
        <w:rPr>
          <w:rFonts w:hint="eastAsia"/>
        </w:rPr>
        <w:t>、update和delete</w:t>
      </w:r>
    </w:p>
    <w:p w:rsidR="00842930" w:rsidRDefault="00425194" w:rsidP="00842930">
      <w:r>
        <w:rPr>
          <w:rFonts w:hint="eastAsia"/>
        </w:rPr>
        <w:t>如要插入author表，可以编写语句如下</w:t>
      </w:r>
    </w:p>
    <w:p w:rsidR="003F3F86" w:rsidRDefault="003F3F86" w:rsidP="00EB15A3">
      <w:pPr>
        <w:pStyle w:val="aff0"/>
        <w:framePr w:wrap="around"/>
      </w:pPr>
      <w:r>
        <w:rPr>
          <w:rFonts w:hint="eastAsia"/>
        </w:rPr>
        <w:t>&lt;</w:t>
      </w:r>
      <w:r>
        <w:t>insert</w:t>
      </w:r>
      <w:r w:rsidR="00B353F3">
        <w:t xml:space="preserve"> </w:t>
      </w:r>
      <w:r w:rsidR="00B353F3">
        <w:rPr>
          <w:rFonts w:hint="eastAsia"/>
        </w:rPr>
        <w:t>id</w:t>
      </w:r>
      <w:r w:rsidR="00B353F3">
        <w:t>="insertAuthor"</w:t>
      </w:r>
      <w:r w:rsidR="003C266F">
        <w:t xml:space="preserve"> parameterType="com.ray.Author"</w:t>
      </w:r>
      <w:r>
        <w:t>&gt;</w:t>
      </w:r>
    </w:p>
    <w:p w:rsidR="00A462EE" w:rsidRDefault="00A462EE" w:rsidP="00EB15A3">
      <w:pPr>
        <w:pStyle w:val="aff0"/>
        <w:framePr w:wrap="around"/>
      </w:pPr>
      <w:r>
        <w:tab/>
      </w:r>
      <w:r w:rsidR="003F3F86">
        <w:t>insert into author (id, username, realname, create_date)</w:t>
      </w:r>
    </w:p>
    <w:p w:rsidR="003F3F86" w:rsidRDefault="00A462EE" w:rsidP="00A462EE">
      <w:pPr>
        <w:pStyle w:val="aff0"/>
        <w:framePr w:wrap="around"/>
        <w:rPr>
          <w:rFonts w:hint="eastAsia"/>
        </w:rPr>
      </w:pPr>
      <w:r>
        <w:tab/>
      </w:r>
      <w:r w:rsidR="003F3F86">
        <w:t>values</w:t>
      </w:r>
      <w:r>
        <w:t xml:space="preserve"> </w:t>
      </w:r>
      <w:r w:rsidR="003F3F86">
        <w:t>(#{id}</w:t>
      </w:r>
      <w:r w:rsidR="003F3F86">
        <w:rPr>
          <w:rFonts w:hint="eastAsia"/>
        </w:rPr>
        <w:t>,</w:t>
      </w:r>
      <w:r w:rsidR="003F3F86">
        <w:t xml:space="preserve"> #{username}, #{realname}, #{createDate})</w:t>
      </w:r>
    </w:p>
    <w:p w:rsidR="003F3F86" w:rsidRPr="00842930" w:rsidRDefault="003F3F86" w:rsidP="00EB15A3">
      <w:pPr>
        <w:pStyle w:val="aff0"/>
        <w:framePr w:wrap="around"/>
        <w:rPr>
          <w:rFonts w:hint="eastAsia"/>
        </w:rPr>
      </w:pPr>
      <w:r>
        <w:rPr>
          <w:rFonts w:hint="eastAsia"/>
        </w:rPr>
        <w:t>&lt;</w:t>
      </w:r>
      <w:r>
        <w:t>/insert&gt;</w:t>
      </w:r>
    </w:p>
    <w:p w:rsidR="00E25A05" w:rsidRDefault="00E957D4" w:rsidP="00E25A05">
      <w:r>
        <w:rPr>
          <w:rFonts w:hint="eastAsia"/>
        </w:rPr>
        <w:t>i</w:t>
      </w:r>
      <w:r>
        <w:t>d</w:t>
      </w:r>
      <w:r>
        <w:rPr>
          <w:rFonts w:hint="eastAsia"/>
        </w:rPr>
        <w:t>是这条语句的标识</w:t>
      </w:r>
      <w:r w:rsidR="000B12CB">
        <w:rPr>
          <w:rFonts w:hint="eastAsia"/>
        </w:rPr>
        <w:t>，parameter</w:t>
      </w:r>
      <w:r w:rsidR="004F36FC">
        <w:rPr>
          <w:rFonts w:hint="eastAsia"/>
        </w:rPr>
        <w:t>Type表示参数类型。</w:t>
      </w:r>
      <w:r w:rsidR="00E25A05">
        <w:rPr>
          <w:rFonts w:hint="eastAsia"/>
        </w:rPr>
        <w:t>如果是在</w:t>
      </w:r>
      <w:r w:rsidR="00104B38">
        <w:rPr>
          <w:rFonts w:hint="eastAsia"/>
        </w:rPr>
        <w:t>Mapper类中可以配置如下：</w:t>
      </w:r>
    </w:p>
    <w:p w:rsidR="00763B38" w:rsidRDefault="00763B38" w:rsidP="00D33D98">
      <w:pPr>
        <w:pStyle w:val="aff0"/>
        <w:framePr w:wrap="around"/>
      </w:pPr>
      <w:r>
        <w:rPr>
          <w:rFonts w:hint="eastAsia"/>
        </w:rPr>
        <w:t>i</w:t>
      </w:r>
      <w:r>
        <w:t>nterface AuthorMapper {</w:t>
      </w:r>
    </w:p>
    <w:p w:rsidR="00763B38" w:rsidRDefault="00763B38" w:rsidP="00D33D98">
      <w:pPr>
        <w:pStyle w:val="aff0"/>
        <w:framePr w:wrap="around"/>
        <w:rPr>
          <w:rFonts w:hint="eastAsia"/>
        </w:rPr>
      </w:pPr>
      <w:r>
        <w:tab/>
      </w:r>
      <w:r>
        <w:rPr>
          <w:rFonts w:hint="eastAsia"/>
        </w:rPr>
        <w:t>@insert</w:t>
      </w:r>
      <w:r>
        <w:t>("insert into author ..")</w:t>
      </w:r>
    </w:p>
    <w:p w:rsidR="00763B38" w:rsidRDefault="00763B38" w:rsidP="00D33D98">
      <w:pPr>
        <w:pStyle w:val="aff0"/>
        <w:framePr w:wrap="around"/>
        <w:rPr>
          <w:rFonts w:hint="eastAsia"/>
        </w:rPr>
      </w:pPr>
      <w:r>
        <w:tab/>
        <w:t>insertAuthor(Author author)</w:t>
      </w:r>
    </w:p>
    <w:p w:rsidR="00763B38" w:rsidRDefault="00763B38" w:rsidP="00D33D98">
      <w:pPr>
        <w:pStyle w:val="aff0"/>
        <w:framePr w:wrap="around"/>
      </w:pPr>
      <w:r>
        <w:t>}</w:t>
      </w:r>
    </w:p>
    <w:p w:rsidR="00F65549" w:rsidRDefault="006B0F41" w:rsidP="00F65549">
      <w:r>
        <w:rPr>
          <w:rFonts w:hint="eastAsia"/>
        </w:rPr>
        <w:t>将mapper的xml文件或者Mapper类加入配置，在程序中</w:t>
      </w:r>
      <w:r w:rsidR="00D30389">
        <w:rPr>
          <w:rFonts w:hint="eastAsia"/>
        </w:rPr>
        <w:t>可以通过SqlSession</w:t>
      </w:r>
      <w:r w:rsidR="00D30389">
        <w:rPr>
          <w:rFonts w:hint="eastAsia"/>
        </w:rPr>
        <w:lastRenderedPageBreak/>
        <w:t>来调用语句：</w:t>
      </w:r>
    </w:p>
    <w:p w:rsidR="006772FE" w:rsidRDefault="006772FE" w:rsidP="006772FE">
      <w:pPr>
        <w:pStyle w:val="aff0"/>
        <w:framePr w:wrap="around"/>
      </w:pPr>
      <w:r>
        <w:rPr>
          <w:rFonts w:hint="eastAsia"/>
        </w:rPr>
        <w:t>/</w:t>
      </w:r>
      <w:r>
        <w:t xml:space="preserve">/ </w:t>
      </w:r>
      <w:r>
        <w:rPr>
          <w:rFonts w:hint="eastAsia"/>
        </w:rPr>
        <w:t>调用</w:t>
      </w:r>
      <w:r>
        <w:rPr>
          <w:rFonts w:hint="eastAsia"/>
        </w:rPr>
        <w:t>xml</w:t>
      </w:r>
      <w:r>
        <w:rPr>
          <w:rFonts w:hint="eastAsia"/>
        </w:rPr>
        <w:t>语句</w:t>
      </w:r>
    </w:p>
    <w:p w:rsidR="004030DA" w:rsidRDefault="002C0DA7" w:rsidP="006772FE">
      <w:pPr>
        <w:pStyle w:val="aff0"/>
        <w:framePr w:wrap="around"/>
      </w:pPr>
      <w:r>
        <w:t>session.</w:t>
      </w:r>
      <w:r w:rsidR="006772FE">
        <w:t>update</w:t>
      </w:r>
      <w:r>
        <w:t>("</w:t>
      </w:r>
      <w:r w:rsidR="00D9506D">
        <w:t>pkg.insertAuthor</w:t>
      </w:r>
      <w:r>
        <w:t>"</w:t>
      </w:r>
      <w:r w:rsidR="00D9506D">
        <w:t>, author</w:t>
      </w:r>
      <w:r>
        <w:t>)</w:t>
      </w:r>
      <w:r w:rsidR="00A67622">
        <w:t>;</w:t>
      </w:r>
    </w:p>
    <w:p w:rsidR="00890377" w:rsidRPr="00890377" w:rsidRDefault="00890377" w:rsidP="0095440B">
      <w:pPr>
        <w:pStyle w:val="aff0"/>
        <w:framePr w:wrap="around"/>
        <w:rPr>
          <w:rFonts w:hint="eastAsia"/>
        </w:rPr>
      </w:pPr>
      <w:r>
        <w:rPr>
          <w:rFonts w:hint="eastAsia"/>
        </w:rPr>
        <w:t>//</w:t>
      </w:r>
      <w:r>
        <w:t xml:space="preserve"> </w:t>
      </w:r>
      <w:r>
        <w:rPr>
          <w:rFonts w:hint="eastAsia"/>
        </w:rPr>
        <w:t>调用</w:t>
      </w:r>
      <w:r>
        <w:rPr>
          <w:rFonts w:hint="eastAsia"/>
        </w:rPr>
        <w:t>Mapper</w:t>
      </w:r>
      <w:r w:rsidR="00BC6F2A">
        <w:rPr>
          <w:rFonts w:hint="eastAsia"/>
        </w:rPr>
        <w:t>类</w:t>
      </w:r>
      <w:r>
        <w:rPr>
          <w:rFonts w:hint="eastAsia"/>
        </w:rPr>
        <w:t>的语句</w:t>
      </w:r>
    </w:p>
    <w:p w:rsidR="006772FE" w:rsidRDefault="006772FE" w:rsidP="006772FE">
      <w:pPr>
        <w:pStyle w:val="aff0"/>
        <w:framePr w:wrap="around"/>
      </w:pPr>
      <w:r>
        <w:rPr>
          <w:rFonts w:hint="eastAsia"/>
        </w:rPr>
        <w:t>s</w:t>
      </w:r>
      <w:r>
        <w:t>ession.getMapper(AuthorMapper.class).save(author);</w:t>
      </w:r>
    </w:p>
    <w:p w:rsidR="0095440B" w:rsidRPr="0095440B" w:rsidRDefault="00F52342" w:rsidP="0095440B">
      <w:pPr>
        <w:rPr>
          <w:rFonts w:hint="eastAsia"/>
        </w:rPr>
      </w:pPr>
      <w:r>
        <w:rPr>
          <w:rFonts w:hint="eastAsia"/>
        </w:rPr>
        <w:t>除了id和parameter之外还有</w:t>
      </w:r>
      <w:r w:rsidR="002707F1">
        <w:rPr>
          <w:rFonts w:hint="eastAsia"/>
        </w:rPr>
        <w:t>很多可选的属性可以配置语句的</w:t>
      </w:r>
      <w:r w:rsidR="00207707">
        <w:rPr>
          <w:rFonts w:hint="eastAsia"/>
        </w:rPr>
        <w:t>具体属性</w:t>
      </w:r>
      <w:r w:rsidR="00287C93">
        <w:rPr>
          <w:rFonts w:hint="eastAsia"/>
        </w:rPr>
        <w:t>，具体的参见官方文档，这里不再介绍。</w:t>
      </w:r>
      <w:r w:rsidR="00B431A3">
        <w:rPr>
          <w:rFonts w:hint="eastAsia"/>
        </w:rPr>
        <w:t>语句中的#{}类似</w:t>
      </w:r>
    </w:p>
    <w:p w:rsidR="003822A9" w:rsidRDefault="003822A9">
      <w:pPr>
        <w:pStyle w:val="30"/>
      </w:pPr>
      <w:r>
        <w:rPr>
          <w:rFonts w:hint="eastAsia"/>
        </w:rPr>
        <w:t>select</w:t>
      </w:r>
      <w:r w:rsidR="00A305C3">
        <w:rPr>
          <w:rFonts w:hint="eastAsia"/>
        </w:rPr>
        <w:t>语句</w:t>
      </w:r>
    </w:p>
    <w:p w:rsidR="00F160E0" w:rsidRPr="00F160E0" w:rsidRDefault="00F160E0" w:rsidP="00F160E0">
      <w:pPr>
        <w:rPr>
          <w:rFonts w:hint="eastAsia"/>
        </w:rPr>
      </w:pPr>
      <w:r>
        <w:rPr>
          <w:rFonts w:hint="eastAsia"/>
        </w:rPr>
        <w:t>select语句</w:t>
      </w:r>
      <w:r w:rsidR="00C64D41">
        <w:rPr>
          <w:rFonts w:hint="eastAsia"/>
        </w:rPr>
        <w:t>属于读操作</w:t>
      </w:r>
      <w:r w:rsidR="00742C50">
        <w:rPr>
          <w:rFonts w:hint="eastAsia"/>
        </w:rPr>
        <w:t>，语句会从数据库</w:t>
      </w:r>
      <w:r w:rsidR="00F92547">
        <w:rPr>
          <w:rFonts w:hint="eastAsia"/>
        </w:rPr>
        <w:t>得到</w:t>
      </w:r>
      <w:r w:rsidR="009C62AA">
        <w:rPr>
          <w:rFonts w:hint="eastAsia"/>
        </w:rPr>
        <w:t>结果集</w:t>
      </w:r>
      <w:r w:rsidR="009D04AE">
        <w:rPr>
          <w:rFonts w:hint="eastAsia"/>
        </w:rPr>
        <w:t>，</w:t>
      </w:r>
      <w:r w:rsidR="009A4C0D">
        <w:rPr>
          <w:rFonts w:hint="eastAsia"/>
        </w:rPr>
        <w:t>因此除了sql，我们还需要配置</w:t>
      </w:r>
      <w:r w:rsidR="00B04BEE">
        <w:rPr>
          <w:rFonts w:hint="eastAsia"/>
        </w:rPr>
        <w:t>如果将结果集映射到</w:t>
      </w:r>
      <w:r w:rsidR="009A1AE3">
        <w:rPr>
          <w:rFonts w:hint="eastAsia"/>
        </w:rPr>
        <w:t>java属性。</w:t>
      </w:r>
      <w:r w:rsidR="00613FA9">
        <w:rPr>
          <w:rFonts w:hint="eastAsia"/>
        </w:rPr>
        <w:t>mybatis的映射结果大致有</w:t>
      </w:r>
      <w:r w:rsidR="00E2646B">
        <w:rPr>
          <w:rFonts w:hint="eastAsia"/>
        </w:rPr>
        <w:t>两</w:t>
      </w:r>
      <w:r w:rsidR="00613FA9">
        <w:rPr>
          <w:rFonts w:hint="eastAsia"/>
        </w:rPr>
        <w:t>种：自动映射、</w:t>
      </w:r>
      <w:r w:rsidR="00C43517">
        <w:rPr>
          <w:rFonts w:hint="eastAsia"/>
        </w:rPr>
        <w:t>结果集映射。</w:t>
      </w:r>
      <w:bookmarkStart w:id="9" w:name="_GoBack"/>
      <w:bookmarkEnd w:id="9"/>
    </w:p>
    <w:p w:rsidR="00E614D6" w:rsidRDefault="00E614D6" w:rsidP="00E614D6">
      <w:pPr>
        <w:pStyle w:val="10"/>
      </w:pPr>
      <w:r>
        <w:rPr>
          <w:rFonts w:hint="eastAsia"/>
        </w:rPr>
        <w:lastRenderedPageBreak/>
        <w:t>XML映射文件</w:t>
      </w:r>
      <w:bookmarkEnd w:id="8"/>
    </w:p>
    <w:p w:rsidR="00E614D6" w:rsidRPr="00735A5C" w:rsidRDefault="00E614D6" w:rsidP="00E614D6">
      <w:r>
        <w:rPr>
          <w:rFonts w:hint="eastAsia"/>
        </w:rPr>
        <w:t>映射文件中配置实体和数据库之间的映射方式。下面按照配置元素来分别介绍。</w:t>
      </w:r>
    </w:p>
    <w:p w:rsidR="00E614D6" w:rsidRDefault="00E614D6" w:rsidP="00E614D6">
      <w:pPr>
        <w:pStyle w:val="20"/>
      </w:pPr>
      <w:bookmarkStart w:id="10" w:name="_Toc16604994"/>
      <w:r>
        <w:rPr>
          <w:rFonts w:hint="eastAsia"/>
        </w:rPr>
        <w:t>select</w:t>
      </w:r>
      <w:bookmarkEnd w:id="10"/>
    </w:p>
    <w:p w:rsidR="00E614D6" w:rsidRDefault="00E614D6" w:rsidP="00E614D6">
      <w:r>
        <w:rPr>
          <w:rFonts w:hint="eastAsia"/>
        </w:rPr>
        <w:t>select元素对应数据库查询操作。例如我们数据库有一张表Dog</w:t>
      </w:r>
      <w:r>
        <w:t xml:space="preserve"> (</w:t>
      </w:r>
      <w:r>
        <w:rPr>
          <w:rFonts w:hint="eastAsia"/>
        </w:rPr>
        <w:t>id</w:t>
      </w:r>
      <w:r>
        <w:t xml:space="preserve"> </w:t>
      </w:r>
      <w:r>
        <w:rPr>
          <w:rFonts w:hint="eastAsia"/>
        </w:rPr>
        <w:t>number</w:t>
      </w:r>
      <w:r>
        <w:t>, name varchar),</w:t>
      </w:r>
      <w:r>
        <w:rPr>
          <w:rFonts w:hint="eastAsia"/>
        </w:rPr>
        <w:t>我们有一个dao方法需要按照id来查询dog，那么我们可以配置如下的映射：</w:t>
      </w:r>
    </w:p>
    <w:p w:rsidR="00E614D6" w:rsidRPr="00341DE0" w:rsidRDefault="00E614D6" w:rsidP="00E614D6">
      <w:pPr>
        <w:pStyle w:val="aff0"/>
        <w:framePr w:wrap="around"/>
      </w:pPr>
      <w:r w:rsidRPr="00341DE0">
        <w:t>&lt;select id="selectDog" parameterType="int" resultType="com.ray.Dog"&gt;</w:t>
      </w:r>
    </w:p>
    <w:p w:rsidR="00E614D6" w:rsidRPr="00341DE0" w:rsidRDefault="00E614D6" w:rsidP="00E614D6">
      <w:pPr>
        <w:pStyle w:val="aff0"/>
        <w:framePr w:wrap="around"/>
      </w:pPr>
      <w:r w:rsidRPr="00341DE0">
        <w:t xml:space="preserve">  SELECT * FROM </w:t>
      </w:r>
      <w:r>
        <w:t>DOG</w:t>
      </w:r>
      <w:r w:rsidRPr="00341DE0">
        <w:t xml:space="preserve"> WHERE ID = #{id}</w:t>
      </w:r>
    </w:p>
    <w:p w:rsidR="00E614D6" w:rsidRPr="00712414" w:rsidRDefault="00E614D6" w:rsidP="00E614D6">
      <w:pPr>
        <w:pStyle w:val="aff0"/>
        <w:framePr w:wrap="around"/>
        <w:rPr>
          <w:color w:val="333333"/>
        </w:rPr>
      </w:pPr>
      <w:r w:rsidRPr="00341DE0">
        <w:t>&lt;/select&gt;</w:t>
      </w:r>
    </w:p>
    <w:p w:rsidR="00E614D6" w:rsidRDefault="00E614D6" w:rsidP="00E614D6">
      <w:r>
        <w:rPr>
          <w:rFonts w:hint="eastAsia"/>
        </w:rPr>
        <w:t xml:space="preserve">在MyBatis中参数用#{}来标识，等同于jdbc的预处理语句中的 </w:t>
      </w:r>
      <w:r>
        <w:t>"</w:t>
      </w:r>
      <w:r>
        <w:rPr>
          <w:rFonts w:hint="eastAsia"/>
        </w:rPr>
        <w:t>?"。</w:t>
      </w:r>
    </w:p>
    <w:p w:rsidR="00E614D6" w:rsidRDefault="00E614D6" w:rsidP="00E614D6">
      <w:r>
        <w:rPr>
          <w:rFonts w:hint="eastAsia"/>
        </w:rPr>
        <w:t>select元素有许多属性，这些属性定义了这条语句执行前后MyBatis的行为：</w:t>
      </w:r>
    </w:p>
    <w:p w:rsidR="00E614D6" w:rsidRDefault="00E614D6" w:rsidP="00E614D6">
      <w:r w:rsidRPr="00B46F5C">
        <w:t>resultType</w:t>
      </w:r>
      <w:r>
        <w:rPr>
          <w:rFonts w:hint="eastAsia"/>
        </w:rPr>
        <w:t>：语句返回的期望类型，如果返回的是集合则是集合的泛型类型。</w:t>
      </w:r>
    </w:p>
    <w:p w:rsidR="00E614D6" w:rsidRDefault="00E614D6" w:rsidP="00E614D6">
      <w:r>
        <w:rPr>
          <w:rFonts w:hint="eastAsia"/>
        </w:rPr>
        <w:t>result</w:t>
      </w:r>
      <w:r>
        <w:t>Map</w:t>
      </w:r>
      <w:r>
        <w:rPr>
          <w:rFonts w:hint="eastAsia"/>
        </w:rPr>
        <w:t>：结果集映射，和result</w:t>
      </w:r>
      <w:r>
        <w:t>Type</w:t>
      </w:r>
      <w:r>
        <w:rPr>
          <w:rFonts w:hint="eastAsia"/>
        </w:rPr>
        <w:t>不能同时使用。</w:t>
      </w:r>
    </w:p>
    <w:p w:rsidR="00E614D6" w:rsidRDefault="00E614D6" w:rsidP="00E614D6">
      <w:r>
        <w:rPr>
          <w:rFonts w:hint="eastAsia"/>
        </w:rPr>
        <w:t>flushCache：配置为true该语句执行时会清空本地缓存和二级缓存。</w:t>
      </w:r>
    </w:p>
    <w:p w:rsidR="00E614D6" w:rsidRDefault="00E614D6" w:rsidP="00E614D6">
      <w:r>
        <w:rPr>
          <w:rFonts w:hint="eastAsia"/>
        </w:rPr>
        <w:t>use</w:t>
      </w:r>
      <w:r>
        <w:t>Cache</w:t>
      </w:r>
      <w:r>
        <w:rPr>
          <w:rFonts w:hint="eastAsia"/>
        </w:rPr>
        <w:t>：本条语句的结果是否被二级缓存保存</w:t>
      </w:r>
    </w:p>
    <w:p w:rsidR="00E614D6" w:rsidRDefault="00E614D6" w:rsidP="00E614D6">
      <w:r>
        <w:rPr>
          <w:rFonts w:hint="eastAsia"/>
        </w:rPr>
        <w:t>fetch</w:t>
      </w:r>
      <w:r>
        <w:t>Size</w:t>
      </w:r>
      <w:r>
        <w:rPr>
          <w:rFonts w:hint="eastAsia"/>
        </w:rPr>
        <w:t>：尝试让数据库驱动返回的结果的行数和该值相等</w:t>
      </w:r>
    </w:p>
    <w:p w:rsidR="00E614D6" w:rsidRDefault="00E614D6" w:rsidP="00E614D6">
      <w:r>
        <w:rPr>
          <w:rFonts w:hint="eastAsia"/>
        </w:rPr>
        <w:t>state</w:t>
      </w:r>
      <w:r>
        <w:t>mentType</w:t>
      </w:r>
      <w:r>
        <w:rPr>
          <w:rFonts w:hint="eastAsia"/>
        </w:rPr>
        <w:t>：定义语句对象类型，可以是STATEMENT，PREPARED，CALLABLE之一，分别对应JDBC的不同的语句对象。</w:t>
      </w:r>
    </w:p>
    <w:p w:rsidR="00E614D6" w:rsidRDefault="00E614D6" w:rsidP="00E614D6">
      <w:r>
        <w:rPr>
          <w:rFonts w:hint="eastAsia"/>
        </w:rPr>
        <w:t>resultSetType：</w:t>
      </w:r>
      <w:r w:rsidRPr="00B1358A">
        <w:t>FORWARD_ONLY，SCROLL_SENSITIVE, SCROLL_INSENSITIVE 或 DEFAULT（等价于 unset） 中的一个，默认值为 unset</w:t>
      </w:r>
    </w:p>
    <w:p w:rsidR="00E614D6" w:rsidRDefault="00E614D6" w:rsidP="00E614D6">
      <w:r>
        <w:rPr>
          <w:rFonts w:hint="eastAsia"/>
        </w:rPr>
        <w:t>databaseId：厂商标识</w:t>
      </w:r>
    </w:p>
    <w:p w:rsidR="00E614D6" w:rsidRDefault="00E614D6" w:rsidP="00E614D6">
      <w:r>
        <w:rPr>
          <w:rFonts w:hint="eastAsia"/>
        </w:rPr>
        <w:t>resultOrdered：针对嵌套的select，</w:t>
      </w:r>
      <w:r w:rsidRPr="00E35552">
        <w:rPr>
          <w:rFonts w:hint="eastAsia"/>
        </w:rPr>
        <w:t>如果为</w:t>
      </w:r>
      <w:r w:rsidRPr="00E35552">
        <w:t xml:space="preserve"> true，就是假设包含了嵌套结果集或是分组，这样的话当返回一个主结果行的时候，就不会发生有对前面结果集的引用的情况。 这就使得在获取嵌套的结果集的时候不至于导致内存不够用。</w:t>
      </w:r>
    </w:p>
    <w:p w:rsidR="00E614D6" w:rsidRPr="00D673C0" w:rsidRDefault="00E614D6" w:rsidP="00E614D6">
      <w:r>
        <w:rPr>
          <w:rFonts w:hint="eastAsia"/>
        </w:rPr>
        <w:t>resultSets：</w:t>
      </w:r>
      <w:r w:rsidRPr="00E35552">
        <w:rPr>
          <w:rFonts w:hint="eastAsia"/>
        </w:rPr>
        <w:t>这个设置仅对多结果集的情况适用。它将列出语句执行后返回的结果集并给每个结果集一个名称，名称是逗号分隔的。</w:t>
      </w:r>
    </w:p>
    <w:p w:rsidR="00E614D6" w:rsidRDefault="00E614D6" w:rsidP="00E614D6">
      <w:pPr>
        <w:pStyle w:val="20"/>
      </w:pPr>
      <w:bookmarkStart w:id="11" w:name="_Toc16604999"/>
      <w:r>
        <w:rPr>
          <w:rFonts w:hint="eastAsia"/>
        </w:rPr>
        <w:t>参数</w:t>
      </w:r>
      <w:bookmarkEnd w:id="11"/>
    </w:p>
    <w:p w:rsidR="00E614D6" w:rsidRDefault="00E614D6" w:rsidP="00E614D6">
      <w:r>
        <w:t>MyBatis</w:t>
      </w:r>
      <w:r>
        <w:rPr>
          <w:rFonts w:hint="eastAsia"/>
        </w:rPr>
        <w:t>支持传入复杂类型的参数，然后框架会根据占位符的名称去需要对应属性的值填充到语句中，如之前的Dog类，有 id</w:t>
      </w:r>
      <w:r>
        <w:t xml:space="preserve"> </w:t>
      </w:r>
      <w:r>
        <w:rPr>
          <w:rFonts w:hint="eastAsia"/>
        </w:rPr>
        <w:t>和 name</w:t>
      </w:r>
      <w:r>
        <w:t xml:space="preserve"> </w:t>
      </w:r>
      <w:r>
        <w:rPr>
          <w:rFonts w:hint="eastAsia"/>
        </w:rPr>
        <w:t>属性，我们可以这样编写</w:t>
      </w:r>
      <w:r>
        <w:rPr>
          <w:rFonts w:hint="eastAsia"/>
        </w:rPr>
        <w:lastRenderedPageBreak/>
        <w:t>insert语句</w:t>
      </w:r>
    </w:p>
    <w:p w:rsidR="00E614D6" w:rsidRDefault="00E614D6" w:rsidP="00E614D6">
      <w:pPr>
        <w:pStyle w:val="aff0"/>
        <w:framePr w:wrap="around"/>
      </w:pPr>
      <w:r>
        <w:rPr>
          <w:rFonts w:hint="eastAsia"/>
        </w:rPr>
        <w:t>&lt;</w:t>
      </w:r>
      <w:r>
        <w:t>insert id="insertDog" parameterType="com.ray.Dog"&gt;</w:t>
      </w:r>
    </w:p>
    <w:p w:rsidR="00E614D6" w:rsidRDefault="00E614D6" w:rsidP="00E614D6">
      <w:pPr>
        <w:pStyle w:val="aff0"/>
        <w:framePr w:wrap="around"/>
      </w:pPr>
      <w:r>
        <w:t xml:space="preserve">    insert into dog (id, name) values (#{id}, #{name})</w:t>
      </w:r>
    </w:p>
    <w:p w:rsidR="00E614D6" w:rsidRDefault="00E614D6" w:rsidP="00E614D6">
      <w:pPr>
        <w:pStyle w:val="aff0"/>
        <w:framePr w:wrap="around"/>
      </w:pPr>
      <w:r>
        <w:t>&lt;/insert&gt;</w:t>
      </w:r>
    </w:p>
    <w:p w:rsidR="00E614D6" w:rsidRDefault="00E614D6" w:rsidP="00E614D6">
      <w:r>
        <w:rPr>
          <w:rFonts w:hint="eastAsia"/>
        </w:rPr>
        <w:t>可以为参数指定数据类型：</w:t>
      </w:r>
    </w:p>
    <w:p w:rsidR="00E614D6" w:rsidRDefault="00E614D6" w:rsidP="00E614D6">
      <w:pPr>
        <w:pStyle w:val="aff0"/>
        <w:framePr w:wrap="around"/>
      </w:pPr>
      <w:r>
        <w:rPr>
          <w:rFonts w:hint="eastAsia"/>
        </w:rPr>
        <w:t>#{id,</w:t>
      </w:r>
      <w:r>
        <w:t xml:space="preserve"> javaType=int, jdbcType=Number</w:t>
      </w:r>
      <w:r>
        <w:rPr>
          <w:rFonts w:hint="eastAsia"/>
        </w:rPr>
        <w:t>}</w:t>
      </w:r>
    </w:p>
    <w:p w:rsidR="00E614D6" w:rsidRPr="00D04015" w:rsidRDefault="00E614D6" w:rsidP="00E614D6">
      <w:pPr>
        <w:rPr>
          <w:rFonts w:ascii="Helvetica" w:hAnsi="Helvetica"/>
          <w:color w:val="333333"/>
          <w:sz w:val="21"/>
          <w:szCs w:val="21"/>
          <w:shd w:val="clear" w:color="auto" w:fill="FFFFFF"/>
        </w:rPr>
      </w:pPr>
      <w:r>
        <w:rPr>
          <w:rFonts w:hint="eastAsia"/>
        </w:rPr>
        <w:t>还有一些其他的属性：如type</w:t>
      </w:r>
      <w:r>
        <w:t>Han</w:t>
      </w:r>
      <w:r>
        <w:rPr>
          <w:rFonts w:hint="eastAsia"/>
        </w:rPr>
        <w:t>dler可以指定类型处理器，</w:t>
      </w:r>
      <w:r w:rsidRPr="00697F6D">
        <w:t>numericScale</w:t>
      </w:r>
      <w:r>
        <w:rPr>
          <w:rFonts w:hint="eastAsia"/>
        </w:rPr>
        <w:t>可以指定数值类型的精度，</w:t>
      </w:r>
      <w:r>
        <w:rPr>
          <w:rFonts w:ascii="Helvetica" w:hAnsi="Helvetica"/>
          <w:color w:val="333333"/>
          <w:sz w:val="21"/>
          <w:szCs w:val="21"/>
          <w:shd w:val="clear" w:color="auto" w:fill="FFFFFF"/>
        </w:rPr>
        <w:t>mode</w:t>
      </w:r>
      <w:r>
        <w:rPr>
          <w:rFonts w:ascii="Helvetica" w:hAnsi="Helvetica" w:hint="eastAsia"/>
          <w:color w:val="333333"/>
          <w:sz w:val="21"/>
          <w:szCs w:val="21"/>
          <w:shd w:val="clear" w:color="auto" w:fill="FFFFFF"/>
        </w:rPr>
        <w:t>可以指定</w:t>
      </w:r>
      <w:r>
        <w:rPr>
          <w:rFonts w:ascii="Helvetica" w:hAnsi="Helvetica" w:hint="eastAsia"/>
          <w:color w:val="333333"/>
          <w:sz w:val="21"/>
          <w:szCs w:val="21"/>
          <w:shd w:val="clear" w:color="auto" w:fill="FFFFFF"/>
        </w:rPr>
        <w:t>IN</w:t>
      </w:r>
      <w:r>
        <w:rPr>
          <w:rFonts w:ascii="Helvetica" w:hAnsi="Helvetica"/>
          <w:color w:val="333333"/>
          <w:sz w:val="21"/>
          <w:szCs w:val="21"/>
          <w:shd w:val="clear" w:color="auto" w:fill="FFFFFF"/>
        </w:rPr>
        <w:t>,OUT</w:t>
      </w:r>
      <w:r>
        <w:rPr>
          <w:rFonts w:ascii="Helvetica" w:hAnsi="Helvetica" w:hint="eastAsia"/>
          <w:color w:val="333333"/>
          <w:sz w:val="21"/>
          <w:szCs w:val="21"/>
          <w:shd w:val="clear" w:color="auto" w:fill="FFFFFF"/>
        </w:rPr>
        <w:t>和</w:t>
      </w:r>
      <w:r>
        <w:rPr>
          <w:rFonts w:ascii="Helvetica" w:hAnsi="Helvetica" w:hint="eastAsia"/>
          <w:color w:val="333333"/>
          <w:sz w:val="21"/>
          <w:szCs w:val="21"/>
          <w:shd w:val="clear" w:color="auto" w:fill="FFFFFF"/>
        </w:rPr>
        <w:t>INOUT</w:t>
      </w:r>
      <w:r>
        <w:rPr>
          <w:rFonts w:ascii="Helvetica" w:hAnsi="Helvetica" w:hint="eastAsia"/>
          <w:color w:val="333333"/>
          <w:sz w:val="21"/>
          <w:szCs w:val="21"/>
          <w:shd w:val="clear" w:color="auto" w:fill="FFFFFF"/>
        </w:rPr>
        <w:t>参数。</w:t>
      </w:r>
    </w:p>
    <w:p w:rsidR="00E614D6" w:rsidRDefault="00E614D6" w:rsidP="00E614D6">
      <w:pPr>
        <w:pStyle w:val="20"/>
      </w:pPr>
      <w:bookmarkStart w:id="12" w:name="_Toc16605000"/>
      <w:r>
        <w:rPr>
          <w:rFonts w:hint="eastAsia"/>
        </w:rPr>
        <w:t>结果映射</w:t>
      </w:r>
      <w:bookmarkEnd w:id="12"/>
    </w:p>
    <w:p w:rsidR="00E614D6" w:rsidRPr="007F3119" w:rsidRDefault="00E614D6" w:rsidP="00E614D6">
      <w:pPr>
        <w:rPr>
          <w:color w:val="333333"/>
        </w:rPr>
      </w:pPr>
      <w:r>
        <w:rPr>
          <w:rFonts w:hint="eastAsia"/>
        </w:rPr>
        <w:t>结果映射是数据库字段和java类属性之间的映射关系，mybatis不可能自发的判断出来字段和属性的对应关系，除非属性的名称和字段的名称一致，否则我们需要为mybatis提供额外的信息来配置映射关系。这种映射关系，就是result</w:t>
      </w:r>
      <w:r>
        <w:t>Map</w:t>
      </w:r>
      <w:r>
        <w:rPr>
          <w:rFonts w:hint="eastAsia"/>
        </w:rPr>
        <w:t>，如果字段和属性完全一致，也可以使用result</w:t>
      </w:r>
      <w:r>
        <w:t>Type</w:t>
      </w:r>
      <w:r>
        <w:rPr>
          <w:rFonts w:hint="eastAsia"/>
        </w:rPr>
        <w:t>，这时mybatis会在后台创建result</w:t>
      </w:r>
      <w:r>
        <w:t>Map</w:t>
      </w:r>
      <w:r>
        <w:rPr>
          <w:rFonts w:hint="eastAsia"/>
        </w:rPr>
        <w:t>。</w:t>
      </w:r>
    </w:p>
    <w:p w:rsidR="00E614D6" w:rsidRDefault="00E614D6" w:rsidP="00E614D6">
      <w:r>
        <w:rPr>
          <w:rFonts w:hint="eastAsia"/>
        </w:rPr>
        <w:t>r</w:t>
      </w:r>
      <w:r>
        <w:t>esultMap</w:t>
      </w:r>
      <w:r>
        <w:rPr>
          <w:rFonts w:hint="eastAsia"/>
        </w:rPr>
        <w:t>的一些配置元素如下：</w:t>
      </w:r>
    </w:p>
    <w:p w:rsidR="00E614D6" w:rsidRDefault="00E614D6" w:rsidP="00E614D6">
      <w:r w:rsidRPr="004C54EA">
        <w:t>constructor</w:t>
      </w:r>
      <w:r>
        <w:rPr>
          <w:rFonts w:hint="eastAsia"/>
        </w:rPr>
        <w:t>：指定将字段作为实体的构造器传入</w:t>
      </w:r>
    </w:p>
    <w:p w:rsidR="00E614D6" w:rsidRDefault="00E614D6" w:rsidP="00E614D6">
      <w:r>
        <w:rPr>
          <w:rFonts w:hint="eastAsia"/>
        </w:rPr>
        <w:t>id：指定字段为主键，并且映射的某个属性（标记主键有助于提高性能）。</w:t>
      </w:r>
    </w:p>
    <w:p w:rsidR="00E614D6" w:rsidRPr="007F3119" w:rsidRDefault="00E614D6" w:rsidP="00E614D6">
      <w:r>
        <w:rPr>
          <w:rFonts w:hint="eastAsia"/>
        </w:rPr>
        <w:t>result：指定字段映射到普通属性</w:t>
      </w:r>
    </w:p>
    <w:p w:rsidR="00E614D6" w:rsidRDefault="00E614D6" w:rsidP="00E614D6">
      <w:r>
        <w:rPr>
          <w:rFonts w:hint="eastAsia"/>
        </w:rPr>
        <w:t>association：将一些字段映射到一个实体属性，一般用于一对一关联。</w:t>
      </w:r>
    </w:p>
    <w:p w:rsidR="00E614D6" w:rsidRDefault="00E614D6" w:rsidP="00E614D6">
      <w:r>
        <w:rPr>
          <w:rFonts w:hint="eastAsia"/>
        </w:rPr>
        <w:t>collection：将一些字段映射到一个集合属性，一般用于多对多关联。</w:t>
      </w:r>
    </w:p>
    <w:p w:rsidR="00E614D6" w:rsidRDefault="00E614D6" w:rsidP="00E614D6">
      <w:r>
        <w:rPr>
          <w:rFonts w:hint="eastAsia"/>
        </w:rPr>
        <w:t>discriminator：根据条件来判断使用哪一个result</w:t>
      </w:r>
      <w:r>
        <w:t>Map</w:t>
      </w:r>
    </w:p>
    <w:p w:rsidR="00E614D6" w:rsidRDefault="00E614D6" w:rsidP="00E614D6">
      <w:r>
        <w:rPr>
          <w:rFonts w:hint="eastAsia"/>
        </w:rPr>
        <w:t>后面的一些例子，使用如下的模型为基础：</w:t>
      </w:r>
    </w:p>
    <w:p w:rsidR="00E614D6" w:rsidRPr="00965705" w:rsidRDefault="00E614D6" w:rsidP="00E614D6">
      <w:pPr>
        <w:jc w:val="center"/>
      </w:pPr>
      <w:r>
        <w:object w:dxaOrig="4861" w:dyaOrig="2100">
          <v:shape id="_x0000_i1035" type="#_x0000_t75" style="width:243pt;height:105pt" o:ole="">
            <v:imagedata r:id="rId12" o:title=""/>
          </v:shape>
          <o:OLEObject Type="Embed" ProgID="Visio.Drawing.15" ShapeID="_x0000_i1035" DrawAspect="Content" ObjectID="_1627224977" r:id="rId13"/>
        </w:object>
      </w:r>
    </w:p>
    <w:p w:rsidR="00E614D6" w:rsidRDefault="00E614D6" w:rsidP="00E614D6">
      <w:pPr>
        <w:pStyle w:val="30"/>
      </w:pPr>
      <w:bookmarkStart w:id="13" w:name="_Toc16605001"/>
      <w:r>
        <w:rPr>
          <w:rFonts w:hint="eastAsia"/>
        </w:rPr>
        <w:t>关联映射 association</w:t>
      </w:r>
      <w:bookmarkEnd w:id="13"/>
    </w:p>
    <w:p w:rsidR="00E614D6" w:rsidRDefault="00E614D6" w:rsidP="00E614D6">
      <w:r>
        <w:rPr>
          <w:rFonts w:hint="eastAsia"/>
        </w:rPr>
        <w:t>关联处理一对一关系（或者多对一），即数据库的一行记录对应另一张表的一行记录，比如我们在搜索博客的时候，一个博客就只能有一个作者。这种关联关系有两种处理方式：</w:t>
      </w:r>
    </w:p>
    <w:p w:rsidR="00E614D6" w:rsidRDefault="00E614D6" w:rsidP="00E614D6">
      <w:r>
        <w:rPr>
          <w:rFonts w:hint="eastAsia"/>
        </w:rPr>
        <w:t>1.二次查询</w:t>
      </w:r>
    </w:p>
    <w:p w:rsidR="00E614D6" w:rsidRDefault="00E614D6" w:rsidP="00E614D6">
      <w:r>
        <w:rPr>
          <w:rFonts w:hint="eastAsia"/>
        </w:rPr>
        <w:lastRenderedPageBreak/>
        <w:t>即我们先搜索博客，然后使用额外的sql语句来搜索作者。然后由mybatis将两个语句的结果映射到同一个实体：</w:t>
      </w:r>
    </w:p>
    <w:p w:rsidR="00E614D6" w:rsidRPr="00682064" w:rsidRDefault="00E614D6" w:rsidP="00E614D6">
      <w:pPr>
        <w:pStyle w:val="aff0"/>
        <w:framePr w:wrap="around"/>
        <w:rPr>
          <w:color w:val="000000"/>
        </w:rPr>
      </w:pPr>
      <w:r w:rsidRPr="00682064">
        <w:rPr>
          <w:color w:val="000088"/>
        </w:rPr>
        <w:t>&lt;resultMap</w:t>
      </w:r>
      <w:r w:rsidRPr="00682064">
        <w:rPr>
          <w:color w:val="000000"/>
        </w:rPr>
        <w:t xml:space="preserve"> </w:t>
      </w:r>
      <w:r w:rsidRPr="00682064">
        <w:rPr>
          <w:color w:val="660066"/>
        </w:rPr>
        <w:t>id</w:t>
      </w:r>
      <w:r w:rsidRPr="00682064">
        <w:rPr>
          <w:color w:val="666600"/>
        </w:rPr>
        <w:t>=</w:t>
      </w:r>
      <w:r w:rsidRPr="00682064">
        <w:t>"blogResult"</w:t>
      </w:r>
      <w:r w:rsidRPr="00682064">
        <w:rPr>
          <w:color w:val="000000"/>
        </w:rPr>
        <w:t xml:space="preserve"> </w:t>
      </w:r>
      <w:r w:rsidRPr="00682064">
        <w:rPr>
          <w:color w:val="660066"/>
        </w:rPr>
        <w:t>type</w:t>
      </w:r>
      <w:r w:rsidRPr="00682064">
        <w:rPr>
          <w:color w:val="666600"/>
        </w:rPr>
        <w:t>=</w:t>
      </w:r>
      <w:r w:rsidRPr="00682064">
        <w:t>"Blog"</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w:t>
      </w:r>
      <w:r w:rsidRPr="00682064">
        <w:rPr>
          <w:color w:val="000088"/>
        </w:rPr>
        <w:t>&lt;association</w:t>
      </w:r>
      <w:r w:rsidRPr="00682064">
        <w:rPr>
          <w:color w:val="000000"/>
        </w:rPr>
        <w:t xml:space="preserve"> </w:t>
      </w:r>
      <w:r w:rsidRPr="00682064">
        <w:rPr>
          <w:color w:val="660066"/>
        </w:rPr>
        <w:t>property</w:t>
      </w:r>
      <w:r w:rsidRPr="00682064">
        <w:rPr>
          <w:color w:val="666600"/>
        </w:rPr>
        <w:t>=</w:t>
      </w:r>
      <w:r w:rsidRPr="00682064">
        <w:t>"author"</w:t>
      </w:r>
      <w:r w:rsidRPr="00682064">
        <w:rPr>
          <w:color w:val="000000"/>
        </w:rPr>
        <w:t xml:space="preserve"> </w:t>
      </w:r>
      <w:r w:rsidRPr="00682064">
        <w:rPr>
          <w:color w:val="660066"/>
        </w:rPr>
        <w:t>column</w:t>
      </w:r>
      <w:r w:rsidRPr="00682064">
        <w:rPr>
          <w:color w:val="666600"/>
        </w:rPr>
        <w:t>=</w:t>
      </w:r>
      <w:r w:rsidRPr="00682064">
        <w:t>"author_id"</w:t>
      </w:r>
      <w:r w:rsidRPr="00682064">
        <w:rPr>
          <w:color w:val="000000"/>
        </w:rPr>
        <w:t xml:space="preserve"> </w:t>
      </w:r>
      <w:r w:rsidRPr="00682064">
        <w:rPr>
          <w:color w:val="660066"/>
        </w:rPr>
        <w:t>javaType</w:t>
      </w:r>
      <w:r w:rsidRPr="00682064">
        <w:rPr>
          <w:color w:val="666600"/>
        </w:rPr>
        <w:t>=</w:t>
      </w:r>
      <w:r w:rsidRPr="00682064">
        <w:t>"Author"</w:t>
      </w:r>
      <w:r w:rsidRPr="00682064">
        <w:rPr>
          <w:color w:val="000000"/>
        </w:rPr>
        <w:t xml:space="preserve"> </w:t>
      </w:r>
      <w:r w:rsidRPr="00682064">
        <w:rPr>
          <w:color w:val="660066"/>
        </w:rPr>
        <w:t>select</w:t>
      </w:r>
      <w:r w:rsidRPr="00682064">
        <w:rPr>
          <w:color w:val="666600"/>
        </w:rPr>
        <w:t>=</w:t>
      </w:r>
      <w:r w:rsidRPr="00682064">
        <w:t>"selectAuthor"</w:t>
      </w:r>
      <w:r w:rsidRPr="00682064">
        <w:rPr>
          <w:color w:val="000088"/>
        </w:rPr>
        <w:t>/&gt;</w:t>
      </w:r>
    </w:p>
    <w:p w:rsidR="00E614D6" w:rsidRPr="00682064" w:rsidRDefault="00E614D6" w:rsidP="00E614D6">
      <w:pPr>
        <w:pStyle w:val="aff0"/>
        <w:framePr w:wrap="around"/>
        <w:rPr>
          <w:color w:val="000000"/>
        </w:rPr>
      </w:pPr>
      <w:r w:rsidRPr="00682064">
        <w:rPr>
          <w:color w:val="000088"/>
        </w:rPr>
        <w:t>&lt;/resultMap&gt;</w:t>
      </w:r>
    </w:p>
    <w:p w:rsidR="00E614D6" w:rsidRPr="00682064" w:rsidRDefault="00E614D6" w:rsidP="00E614D6">
      <w:pPr>
        <w:pStyle w:val="aff0"/>
        <w:framePr w:wrap="around"/>
        <w:rPr>
          <w:color w:val="000000"/>
        </w:rPr>
      </w:pPr>
    </w:p>
    <w:p w:rsidR="00E614D6" w:rsidRPr="00682064" w:rsidRDefault="00E614D6" w:rsidP="00E614D6">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Blog"</w:t>
      </w:r>
      <w:r w:rsidRPr="00682064">
        <w:rPr>
          <w:color w:val="000000"/>
        </w:rPr>
        <w:t xml:space="preserve"> </w:t>
      </w:r>
      <w:r w:rsidRPr="00682064">
        <w:rPr>
          <w:color w:val="660066"/>
        </w:rPr>
        <w:t>resultMap</w:t>
      </w:r>
      <w:r w:rsidRPr="00682064">
        <w:rPr>
          <w:color w:val="666600"/>
        </w:rPr>
        <w:t>=</w:t>
      </w:r>
      <w:r w:rsidRPr="00682064">
        <w:t>"blogResult"</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SELECT * FROM BLOG WHERE ID = #{id}</w:t>
      </w:r>
    </w:p>
    <w:p w:rsidR="00E614D6" w:rsidRPr="00682064" w:rsidRDefault="00E614D6" w:rsidP="00E614D6">
      <w:pPr>
        <w:pStyle w:val="aff0"/>
        <w:framePr w:wrap="around"/>
        <w:rPr>
          <w:color w:val="000000"/>
        </w:rPr>
      </w:pPr>
      <w:r w:rsidRPr="00682064">
        <w:rPr>
          <w:color w:val="000088"/>
        </w:rPr>
        <w:t>&lt;/select&gt;</w:t>
      </w:r>
    </w:p>
    <w:p w:rsidR="00E614D6" w:rsidRPr="00682064" w:rsidRDefault="00E614D6" w:rsidP="00E614D6">
      <w:pPr>
        <w:pStyle w:val="aff0"/>
        <w:framePr w:wrap="around"/>
        <w:rPr>
          <w:color w:val="000000"/>
        </w:rPr>
      </w:pPr>
    </w:p>
    <w:p w:rsidR="00E614D6" w:rsidRPr="00682064" w:rsidRDefault="00E614D6" w:rsidP="00E614D6">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SELECT * FROM AUTHOR WHERE ID = #{id}</w:t>
      </w:r>
    </w:p>
    <w:p w:rsidR="00E614D6" w:rsidRPr="00682064" w:rsidRDefault="00E614D6" w:rsidP="00E614D6">
      <w:pPr>
        <w:pStyle w:val="aff0"/>
        <w:framePr w:wrap="around"/>
        <w:rPr>
          <w:color w:val="333333"/>
        </w:rPr>
      </w:pPr>
      <w:r w:rsidRPr="00682064">
        <w:rPr>
          <w:color w:val="000088"/>
        </w:rPr>
        <w:t>&lt;/select&gt;</w:t>
      </w:r>
    </w:p>
    <w:p w:rsidR="00E614D6" w:rsidRDefault="00E614D6" w:rsidP="00E614D6">
      <w:r>
        <w:rPr>
          <w:rFonts w:hint="eastAsia"/>
        </w:rPr>
        <w:t>映射文件中配置了两个查询语句：selectAuthor和select</w:t>
      </w:r>
      <w:r>
        <w:t>Blog</w:t>
      </w:r>
      <w:r>
        <w:rPr>
          <w:rFonts w:hint="eastAsia"/>
        </w:rPr>
        <w:t>，在Blog的映射中，使用association元素的 select</w:t>
      </w:r>
      <w:r>
        <w:t xml:space="preserve"> </w:t>
      </w:r>
      <w:r>
        <w:rPr>
          <w:rFonts w:hint="eastAsia"/>
        </w:rPr>
        <w:t>属性指定了Blog的author属性需要使用额外的查询语句selectAuthor来映射。</w:t>
      </w:r>
      <w:r w:rsidRPr="00682064">
        <w:t>selectAuthor</w:t>
      </w:r>
      <w:r>
        <w:rPr>
          <w:rFonts w:hint="eastAsia"/>
        </w:rPr>
        <w:t>语句在查询时，会使用</w:t>
      </w:r>
      <w:r w:rsidRPr="000E4DE8">
        <w:t>column</w:t>
      </w:r>
      <w:r w:rsidRPr="000E4DE8">
        <w:rPr>
          <w:rFonts w:hint="eastAsia"/>
        </w:rPr>
        <w:t>中配置的</w:t>
      </w:r>
      <w:r>
        <w:rPr>
          <w:rFonts w:hint="eastAsia"/>
        </w:rPr>
        <w:t>列明来提取查询参数，如果有多个主键可以在column中配置多个列。</w:t>
      </w:r>
    </w:p>
    <w:p w:rsidR="00E614D6" w:rsidRDefault="00E614D6" w:rsidP="00E614D6">
      <w:r>
        <w:rPr>
          <w:rFonts w:hint="eastAsia"/>
        </w:rPr>
        <w:t>除此之外还可以配置fetch</w:t>
      </w:r>
      <w:r>
        <w:t>Type</w:t>
      </w:r>
      <w:r>
        <w:rPr>
          <w:rFonts w:hint="eastAsia"/>
        </w:rPr>
        <w:t>，来设定是否需要延迟加载。</w:t>
      </w:r>
    </w:p>
    <w:p w:rsidR="00E614D6" w:rsidRDefault="00E614D6" w:rsidP="00E614D6"/>
    <w:p w:rsidR="00E614D6" w:rsidRDefault="00E614D6" w:rsidP="00E614D6">
      <w:r>
        <w:rPr>
          <w:rFonts w:hint="eastAsia"/>
        </w:rPr>
        <w:t>2.关联查询</w:t>
      </w:r>
    </w:p>
    <w:p w:rsidR="00E614D6" w:rsidRDefault="00E614D6" w:rsidP="00E614D6">
      <w:r>
        <w:rPr>
          <w:rFonts w:hint="eastAsia"/>
        </w:rPr>
        <w:t>我们在搜索时，使用关联查询将Blog表和Author表的字段全部搜索出来，然后指定其中的一些字段映射到Blog实体，一些字段映射到Author实体。</w:t>
      </w:r>
    </w:p>
    <w:p w:rsidR="00E614D6" w:rsidRPr="003E26BA" w:rsidRDefault="00E614D6" w:rsidP="00E614D6">
      <w:pPr>
        <w:pStyle w:val="aff0"/>
        <w:framePr w:wrap="around"/>
        <w:rPr>
          <w:color w:val="000000"/>
        </w:rPr>
      </w:pPr>
      <w:r w:rsidRPr="003E26BA">
        <w:rPr>
          <w:color w:val="000088"/>
        </w:rPr>
        <w:t>&lt;select</w:t>
      </w:r>
      <w:r w:rsidRPr="003E26BA">
        <w:rPr>
          <w:color w:val="000000"/>
        </w:rPr>
        <w:t xml:space="preserve"> </w:t>
      </w:r>
      <w:r w:rsidRPr="003E26BA">
        <w:rPr>
          <w:color w:val="660066"/>
        </w:rPr>
        <w:t>id</w:t>
      </w:r>
      <w:r w:rsidRPr="003E26BA">
        <w:rPr>
          <w:color w:val="666600"/>
        </w:rPr>
        <w:t>=</w:t>
      </w:r>
      <w:r w:rsidRPr="003E26BA">
        <w:t>"selectBlog"</w:t>
      </w:r>
      <w:r w:rsidRPr="003E26BA">
        <w:rPr>
          <w:color w:val="000000"/>
        </w:rPr>
        <w:t xml:space="preserve"> </w:t>
      </w:r>
      <w:r w:rsidRPr="003E26BA">
        <w:rPr>
          <w:color w:val="660066"/>
        </w:rPr>
        <w:t>resultMap</w:t>
      </w:r>
      <w:r w:rsidRPr="003E26BA">
        <w:rPr>
          <w:color w:val="666600"/>
        </w:rPr>
        <w:t>=</w:t>
      </w:r>
      <w:r w:rsidRPr="003E26BA">
        <w:t>"blogResult"</w:t>
      </w:r>
      <w:r w:rsidRPr="003E26BA">
        <w:rPr>
          <w:color w:val="000088"/>
        </w:rPr>
        <w:t>&gt;</w:t>
      </w:r>
    </w:p>
    <w:p w:rsidR="00E614D6" w:rsidRPr="003E26BA" w:rsidRDefault="00E614D6" w:rsidP="00E614D6">
      <w:pPr>
        <w:pStyle w:val="aff0"/>
        <w:framePr w:wrap="around"/>
        <w:rPr>
          <w:color w:val="000000"/>
        </w:rPr>
      </w:pPr>
      <w:r w:rsidRPr="003E26BA">
        <w:rPr>
          <w:color w:val="000000"/>
        </w:rPr>
        <w:t xml:space="preserve">  select</w:t>
      </w:r>
    </w:p>
    <w:p w:rsidR="00E614D6" w:rsidRPr="003E26BA" w:rsidRDefault="00E614D6" w:rsidP="00E614D6">
      <w:pPr>
        <w:pStyle w:val="aff0"/>
        <w:framePr w:wrap="around"/>
        <w:rPr>
          <w:color w:val="000000"/>
        </w:rPr>
      </w:pPr>
      <w:r w:rsidRPr="003E26BA">
        <w:rPr>
          <w:color w:val="000000"/>
        </w:rPr>
        <w:t xml:space="preserve">    B.id            as blog_id,</w:t>
      </w:r>
    </w:p>
    <w:p w:rsidR="00E614D6" w:rsidRPr="003E26BA" w:rsidRDefault="00E614D6" w:rsidP="00E614D6">
      <w:pPr>
        <w:pStyle w:val="aff0"/>
        <w:framePr w:wrap="around"/>
        <w:rPr>
          <w:color w:val="000000"/>
        </w:rPr>
      </w:pPr>
      <w:r w:rsidRPr="003E26BA">
        <w:rPr>
          <w:color w:val="000000"/>
        </w:rPr>
        <w:t xml:space="preserve">    B.title         as blog_title,</w:t>
      </w:r>
    </w:p>
    <w:p w:rsidR="00E614D6" w:rsidRPr="003E26BA" w:rsidRDefault="00E614D6" w:rsidP="00E614D6">
      <w:pPr>
        <w:pStyle w:val="aff0"/>
        <w:framePr w:wrap="around"/>
        <w:rPr>
          <w:color w:val="000000"/>
        </w:rPr>
      </w:pPr>
      <w:r w:rsidRPr="003E26BA">
        <w:rPr>
          <w:color w:val="000000"/>
        </w:rPr>
        <w:t xml:space="preserve">    B.author_id     as blog_author_id,</w:t>
      </w:r>
    </w:p>
    <w:p w:rsidR="00E614D6" w:rsidRPr="003E26BA" w:rsidRDefault="00E614D6" w:rsidP="00E614D6">
      <w:pPr>
        <w:pStyle w:val="aff0"/>
        <w:framePr w:wrap="around"/>
        <w:rPr>
          <w:color w:val="000000"/>
        </w:rPr>
      </w:pPr>
      <w:r w:rsidRPr="003E26BA">
        <w:rPr>
          <w:color w:val="000000"/>
        </w:rPr>
        <w:t xml:space="preserve">    A.id           </w:t>
      </w:r>
      <w:r>
        <w:rPr>
          <w:color w:val="000000"/>
        </w:rPr>
        <w:t xml:space="preserve"> </w:t>
      </w:r>
      <w:r w:rsidRPr="003E26BA">
        <w:rPr>
          <w:color w:val="000000"/>
        </w:rPr>
        <w:t xml:space="preserve"> as author_id,</w:t>
      </w:r>
    </w:p>
    <w:p w:rsidR="00E614D6" w:rsidRPr="003E26BA" w:rsidRDefault="00E614D6" w:rsidP="00E614D6">
      <w:pPr>
        <w:pStyle w:val="aff0"/>
        <w:framePr w:wrap="around"/>
        <w:rPr>
          <w:color w:val="000000"/>
        </w:rPr>
      </w:pPr>
      <w:r w:rsidRPr="003E26BA">
        <w:rPr>
          <w:color w:val="000000"/>
        </w:rPr>
        <w:t xml:space="preserve">    A.username      as author_username</w:t>
      </w:r>
    </w:p>
    <w:p w:rsidR="00E614D6" w:rsidRPr="003E26BA" w:rsidRDefault="00E614D6" w:rsidP="00E614D6">
      <w:pPr>
        <w:pStyle w:val="aff0"/>
        <w:framePr w:wrap="around"/>
        <w:rPr>
          <w:color w:val="000000"/>
        </w:rPr>
      </w:pPr>
      <w:r w:rsidRPr="003E26BA">
        <w:rPr>
          <w:color w:val="000000"/>
        </w:rPr>
        <w:t xml:space="preserve">  from Blog B left outer join Author A on B.author_id = A.id</w:t>
      </w:r>
    </w:p>
    <w:p w:rsidR="00E614D6" w:rsidRPr="003E26BA" w:rsidRDefault="00E614D6" w:rsidP="00E614D6">
      <w:pPr>
        <w:pStyle w:val="aff0"/>
        <w:framePr w:wrap="around"/>
        <w:rPr>
          <w:color w:val="000000"/>
        </w:rPr>
      </w:pPr>
      <w:r w:rsidRPr="003E26BA">
        <w:rPr>
          <w:color w:val="000000"/>
        </w:rPr>
        <w:t xml:space="preserve">  where B.id = #{id}</w:t>
      </w:r>
    </w:p>
    <w:p w:rsidR="00E614D6" w:rsidRDefault="00E614D6" w:rsidP="00E614D6">
      <w:pPr>
        <w:pStyle w:val="aff0"/>
        <w:framePr w:wrap="around"/>
        <w:rPr>
          <w:color w:val="000088"/>
        </w:rPr>
      </w:pPr>
      <w:r w:rsidRPr="003E26BA">
        <w:rPr>
          <w:color w:val="000088"/>
        </w:rPr>
        <w:t>&lt;/select&gt;</w:t>
      </w:r>
    </w:p>
    <w:p w:rsidR="00E614D6" w:rsidRPr="001C16E9" w:rsidRDefault="00E614D6" w:rsidP="00E614D6">
      <w:r>
        <w:rPr>
          <w:rFonts w:hint="eastAsia"/>
        </w:rPr>
        <w:t>我们可以使用如下的resultMap来映射实体：</w:t>
      </w:r>
    </w:p>
    <w:p w:rsidR="00E614D6" w:rsidRPr="009225EE" w:rsidRDefault="00E614D6" w:rsidP="00E614D6">
      <w:pPr>
        <w:pStyle w:val="aff0"/>
        <w:framePr w:wrap="around"/>
        <w:rPr>
          <w:color w:val="000000"/>
        </w:rPr>
      </w:pPr>
      <w:r w:rsidRPr="009225EE">
        <w:rPr>
          <w:color w:val="000088"/>
        </w:rPr>
        <w:lastRenderedPageBreak/>
        <w:t>&lt;resultMap</w:t>
      </w:r>
      <w:r w:rsidRPr="009225EE">
        <w:rPr>
          <w:color w:val="000000"/>
        </w:rPr>
        <w:t xml:space="preserve"> </w:t>
      </w:r>
      <w:r w:rsidRPr="009225EE">
        <w:rPr>
          <w:color w:val="660066"/>
        </w:rPr>
        <w:t>id</w:t>
      </w:r>
      <w:r w:rsidRPr="009225EE">
        <w:rPr>
          <w:color w:val="666600"/>
        </w:rPr>
        <w:t>=</w:t>
      </w:r>
      <w:r w:rsidRPr="009225EE">
        <w:t>"blogResult"</w:t>
      </w:r>
      <w:r w:rsidRPr="009225EE">
        <w:rPr>
          <w:color w:val="000000"/>
        </w:rPr>
        <w:t xml:space="preserve"> </w:t>
      </w:r>
      <w:r w:rsidRPr="009225EE">
        <w:rPr>
          <w:color w:val="660066"/>
        </w:rPr>
        <w:t>type</w:t>
      </w:r>
      <w:r w:rsidRPr="009225EE">
        <w:rPr>
          <w:color w:val="666600"/>
        </w:rPr>
        <w:t>=</w:t>
      </w:r>
      <w:r w:rsidRPr="009225EE">
        <w:t>"Blog"</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blog_id"</w:t>
      </w:r>
      <w:r w:rsidRPr="009225EE">
        <w:rPr>
          <w:color w:val="000000"/>
        </w:rPr>
        <w:t xml:space="preserve"> </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title"</w:t>
      </w:r>
      <w:r w:rsidRPr="009225EE">
        <w:rPr>
          <w:color w:val="000000"/>
        </w:rPr>
        <w:t xml:space="preserve"> </w:t>
      </w:r>
      <w:r w:rsidRPr="009225EE">
        <w:rPr>
          <w:color w:val="660066"/>
        </w:rPr>
        <w:t>column</w:t>
      </w:r>
      <w:r w:rsidRPr="009225EE">
        <w:rPr>
          <w:color w:val="666600"/>
        </w:rPr>
        <w:t>=</w:t>
      </w:r>
      <w:r w:rsidRPr="009225EE">
        <w:t>"blog_title"</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association</w:t>
      </w:r>
      <w:r w:rsidRPr="009225EE">
        <w:rPr>
          <w:color w:val="000000"/>
        </w:rPr>
        <w:t xml:space="preserve"> </w:t>
      </w:r>
      <w:r w:rsidRPr="009225EE">
        <w:rPr>
          <w:color w:val="660066"/>
        </w:rPr>
        <w:t>property</w:t>
      </w:r>
      <w:r w:rsidRPr="009225EE">
        <w:rPr>
          <w:color w:val="666600"/>
        </w:rPr>
        <w:t>=</w:t>
      </w:r>
      <w:r w:rsidRPr="009225EE">
        <w:t>"author"</w:t>
      </w:r>
      <w:r w:rsidRPr="009225EE">
        <w:rPr>
          <w:color w:val="000000"/>
        </w:rPr>
        <w:t xml:space="preserve"> </w:t>
      </w:r>
      <w:r w:rsidRPr="009225EE">
        <w:rPr>
          <w:color w:val="660066"/>
        </w:rPr>
        <w:t>resultMap</w:t>
      </w:r>
      <w:r w:rsidRPr="009225EE">
        <w:rPr>
          <w:color w:val="666600"/>
        </w:rPr>
        <w:t>=</w:t>
      </w:r>
      <w:r w:rsidRPr="009225EE">
        <w:t>"authorResult"</w:t>
      </w:r>
      <w:r w:rsidRPr="009225EE">
        <w:rPr>
          <w:color w:val="000088"/>
        </w:rPr>
        <w:t>/&gt;</w:t>
      </w:r>
    </w:p>
    <w:p w:rsidR="00E614D6" w:rsidRPr="009225EE" w:rsidRDefault="00E614D6" w:rsidP="00E614D6">
      <w:pPr>
        <w:pStyle w:val="aff0"/>
        <w:framePr w:wrap="around"/>
        <w:rPr>
          <w:color w:val="000000"/>
        </w:rPr>
      </w:pPr>
      <w:r w:rsidRPr="009225EE">
        <w:rPr>
          <w:color w:val="000088"/>
        </w:rPr>
        <w:t>&lt;/resultMap&gt;</w:t>
      </w:r>
    </w:p>
    <w:p w:rsidR="00E614D6" w:rsidRPr="009225EE" w:rsidRDefault="00E614D6" w:rsidP="00E614D6">
      <w:pPr>
        <w:pStyle w:val="aff0"/>
        <w:framePr w:wrap="around"/>
      </w:pPr>
    </w:p>
    <w:p w:rsidR="00E614D6" w:rsidRPr="009225EE" w:rsidRDefault="00E614D6" w:rsidP="00E614D6">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authorResult"</w:t>
      </w:r>
      <w:r w:rsidRPr="009225EE">
        <w:rPr>
          <w:color w:val="000000"/>
        </w:rPr>
        <w:t xml:space="preserve"> </w:t>
      </w:r>
      <w:r w:rsidRPr="009225EE">
        <w:rPr>
          <w:color w:val="660066"/>
        </w:rPr>
        <w:t>type</w:t>
      </w:r>
      <w:r w:rsidRPr="009225EE">
        <w:rPr>
          <w:color w:val="666600"/>
        </w:rPr>
        <w:t>=</w:t>
      </w:r>
      <w:r w:rsidRPr="009225EE">
        <w:t>"Author"</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author_id"</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username"</w:t>
      </w:r>
      <w:r w:rsidRPr="009225EE">
        <w:rPr>
          <w:color w:val="000000"/>
        </w:rPr>
        <w:t xml:space="preserve"> </w:t>
      </w:r>
      <w:r w:rsidRPr="009225EE">
        <w:rPr>
          <w:color w:val="660066"/>
        </w:rPr>
        <w:t>column</w:t>
      </w:r>
      <w:r w:rsidRPr="009225EE">
        <w:rPr>
          <w:color w:val="666600"/>
        </w:rPr>
        <w:t>=</w:t>
      </w:r>
      <w:r w:rsidRPr="009225EE">
        <w:t>"author_username"</w:t>
      </w:r>
      <w:r w:rsidRPr="009225EE">
        <w:rPr>
          <w:color w:val="000088"/>
        </w:rPr>
        <w:t>/&gt;</w:t>
      </w:r>
    </w:p>
    <w:p w:rsidR="00E614D6" w:rsidRPr="009225EE" w:rsidRDefault="00E614D6" w:rsidP="00E614D6">
      <w:pPr>
        <w:pStyle w:val="aff0"/>
        <w:framePr w:wrap="around"/>
        <w:rPr>
          <w:color w:val="333333"/>
        </w:rPr>
      </w:pPr>
      <w:r w:rsidRPr="009225EE">
        <w:rPr>
          <w:color w:val="000088"/>
        </w:rPr>
        <w:t>&lt;/resultMap&gt;</w:t>
      </w:r>
    </w:p>
    <w:p w:rsidR="00E614D6" w:rsidRDefault="00E614D6" w:rsidP="00E614D6">
      <w:r>
        <w:rPr>
          <w:rFonts w:hint="eastAsia"/>
        </w:rPr>
        <w:t>这里创建了两个映射，其中映射blog</w:t>
      </w:r>
      <w:r>
        <w:t>Result</w:t>
      </w:r>
      <w:r>
        <w:rPr>
          <w:rFonts w:hint="eastAsia"/>
        </w:rPr>
        <w:t>引用了映射</w:t>
      </w:r>
      <w:r>
        <w:t>authorR</w:t>
      </w:r>
      <w:r>
        <w:rPr>
          <w:rFonts w:hint="eastAsia"/>
        </w:rPr>
        <w:t>esult，也可以使用映射直接在</w:t>
      </w:r>
      <w:r>
        <w:t>blogResult</w:t>
      </w:r>
      <w:r>
        <w:rPr>
          <w:rFonts w:hint="eastAsia"/>
        </w:rPr>
        <w:t>中配置Author的映射。</w:t>
      </w:r>
    </w:p>
    <w:p w:rsidR="00E614D6" w:rsidRDefault="00E614D6" w:rsidP="00E614D6"/>
    <w:p w:rsidR="00E614D6" w:rsidRDefault="00E614D6" w:rsidP="00E614D6">
      <w:r>
        <w:rPr>
          <w:rFonts w:hint="eastAsia"/>
        </w:rPr>
        <w:t>3.关联的多结果集</w:t>
      </w:r>
    </w:p>
    <w:p w:rsidR="00E614D6" w:rsidRDefault="00E614D6" w:rsidP="00E614D6">
      <w:r>
        <w:rPr>
          <w:rFonts w:hint="eastAsia"/>
        </w:rPr>
        <w:t>某些数据库允许一次性执行多个语句，并返回多个结果集，mybatis可以同时映射多个结果集。</w:t>
      </w:r>
    </w:p>
    <w:p w:rsidR="00E614D6" w:rsidRDefault="00E614D6" w:rsidP="00E614D6">
      <w:pPr>
        <w:pStyle w:val="aff0"/>
        <w:framePr w:wrap="around"/>
        <w:rPr>
          <w:color w:val="000000"/>
        </w:rPr>
      </w:pPr>
      <w:r w:rsidRPr="00F50CBC">
        <w:rPr>
          <w:color w:val="000088"/>
        </w:rPr>
        <w:t>&lt;select</w:t>
      </w:r>
      <w:r w:rsidRPr="00F50CBC">
        <w:rPr>
          <w:color w:val="000000"/>
        </w:rPr>
        <w:t xml:space="preserve"> </w:t>
      </w:r>
      <w:r w:rsidRPr="00F50CBC">
        <w:rPr>
          <w:color w:val="660066"/>
        </w:rPr>
        <w:t>id</w:t>
      </w:r>
      <w:r w:rsidRPr="00F50CBC">
        <w:rPr>
          <w:color w:val="666600"/>
        </w:rPr>
        <w:t>=</w:t>
      </w:r>
      <w:r w:rsidRPr="00F50CBC">
        <w:t>"selectBlog"</w:t>
      </w:r>
      <w:r w:rsidRPr="00F50CBC">
        <w:rPr>
          <w:color w:val="000000"/>
        </w:rPr>
        <w:t xml:space="preserve"> </w:t>
      </w:r>
      <w:r w:rsidRPr="00F50CBC">
        <w:rPr>
          <w:color w:val="660066"/>
        </w:rPr>
        <w:t>resultSets</w:t>
      </w:r>
      <w:r w:rsidRPr="00F50CBC">
        <w:rPr>
          <w:color w:val="666600"/>
        </w:rPr>
        <w:t>=</w:t>
      </w:r>
      <w:r w:rsidRPr="00F50CBC">
        <w:t>"blogs,authors"</w:t>
      </w:r>
      <w:r w:rsidRPr="00F50CBC">
        <w:rPr>
          <w:color w:val="000000"/>
        </w:rPr>
        <w:t xml:space="preserve"> </w:t>
      </w:r>
    </w:p>
    <w:p w:rsidR="00E614D6" w:rsidRPr="00F50CBC" w:rsidRDefault="00E614D6" w:rsidP="00E614D6">
      <w:pPr>
        <w:pStyle w:val="aff0"/>
        <w:framePr w:wrap="around"/>
        <w:ind w:firstLineChars="500" w:firstLine="1000"/>
        <w:rPr>
          <w:color w:val="000000"/>
        </w:rPr>
      </w:pPr>
      <w:r w:rsidRPr="00F50CBC">
        <w:rPr>
          <w:color w:val="660066"/>
        </w:rPr>
        <w:t>resultMap</w:t>
      </w:r>
      <w:r w:rsidRPr="00F50CBC">
        <w:rPr>
          <w:color w:val="666600"/>
        </w:rPr>
        <w:t>=</w:t>
      </w:r>
      <w:r w:rsidRPr="00F50CBC">
        <w:t>"blogResult"</w:t>
      </w:r>
      <w:r w:rsidRPr="00F50CBC">
        <w:rPr>
          <w:color w:val="000000"/>
        </w:rPr>
        <w:t xml:space="preserve"> </w:t>
      </w:r>
      <w:r w:rsidRPr="00F50CBC">
        <w:rPr>
          <w:color w:val="660066"/>
        </w:rPr>
        <w:t>statementType</w:t>
      </w:r>
      <w:r w:rsidRPr="00F50CBC">
        <w:rPr>
          <w:color w:val="666600"/>
        </w:rPr>
        <w:t>=</w:t>
      </w:r>
      <w:r w:rsidRPr="00F50CBC">
        <w:t>"CALLABLE"</w:t>
      </w:r>
      <w:r w:rsidRPr="00F50CBC">
        <w:rPr>
          <w:color w:val="000088"/>
        </w:rPr>
        <w:t>&gt;</w:t>
      </w:r>
    </w:p>
    <w:p w:rsidR="00E614D6" w:rsidRPr="00F50CBC" w:rsidRDefault="00E614D6" w:rsidP="00E614D6">
      <w:pPr>
        <w:pStyle w:val="aff0"/>
        <w:framePr w:wrap="around"/>
        <w:rPr>
          <w:color w:val="000000"/>
        </w:rPr>
      </w:pPr>
      <w:r w:rsidRPr="00F50CBC">
        <w:rPr>
          <w:color w:val="000000"/>
        </w:rPr>
        <w:t xml:space="preserve">  {call getBlogsAndAuthors(#{id,jdbcType=INTEGER,mode=IN})}</w:t>
      </w:r>
    </w:p>
    <w:p w:rsidR="00E614D6" w:rsidRPr="00F50CBC" w:rsidRDefault="00E614D6" w:rsidP="00E614D6">
      <w:pPr>
        <w:pStyle w:val="aff0"/>
        <w:framePr w:wrap="around"/>
        <w:rPr>
          <w:color w:val="333333"/>
        </w:rPr>
      </w:pPr>
      <w:r w:rsidRPr="00F50CBC">
        <w:rPr>
          <w:color w:val="000088"/>
        </w:rPr>
        <w:t>&lt;/select&gt;</w:t>
      </w:r>
    </w:p>
    <w:p w:rsidR="00E614D6" w:rsidRDefault="00E614D6" w:rsidP="00E614D6">
      <w:r>
        <w:rPr>
          <w:rFonts w:hint="eastAsia"/>
        </w:rPr>
        <w:t>我们调用一个存储过程，同时返回两个结果集，然后使用result</w:t>
      </w:r>
      <w:r>
        <w:t>Set</w:t>
      </w:r>
      <w:r>
        <w:rPr>
          <w:rFonts w:hint="eastAsia"/>
        </w:rPr>
        <w:t>属性来映射。</w:t>
      </w:r>
    </w:p>
    <w:p w:rsidR="00E614D6" w:rsidRPr="00E42D7F" w:rsidRDefault="00E614D6" w:rsidP="00E614D6">
      <w:pPr>
        <w:pStyle w:val="aff0"/>
        <w:framePr w:wrap="around"/>
        <w:rPr>
          <w:color w:val="000000"/>
        </w:rPr>
      </w:pPr>
      <w:r w:rsidRPr="00E42D7F">
        <w:rPr>
          <w:color w:val="000088"/>
        </w:rPr>
        <w:t>&lt;resultMap</w:t>
      </w:r>
      <w:r w:rsidRPr="00E42D7F">
        <w:rPr>
          <w:color w:val="000000"/>
        </w:rPr>
        <w:t xml:space="preserve"> </w:t>
      </w:r>
      <w:r w:rsidRPr="00E42D7F">
        <w:rPr>
          <w:color w:val="660066"/>
        </w:rPr>
        <w:t>id</w:t>
      </w:r>
      <w:r w:rsidRPr="00E42D7F">
        <w:rPr>
          <w:color w:val="666600"/>
        </w:rPr>
        <w:t>=</w:t>
      </w:r>
      <w:r w:rsidRPr="00E42D7F">
        <w:t>"blogResult"</w:t>
      </w:r>
      <w:r w:rsidRPr="00E42D7F">
        <w:rPr>
          <w:color w:val="000000"/>
        </w:rPr>
        <w:t xml:space="preserve"> </w:t>
      </w:r>
      <w:r w:rsidRPr="00E42D7F">
        <w:rPr>
          <w:color w:val="660066"/>
        </w:rPr>
        <w:t>type</w:t>
      </w:r>
      <w:r w:rsidRPr="00E42D7F">
        <w:rPr>
          <w:color w:val="666600"/>
        </w:rPr>
        <w:t>=</w:t>
      </w:r>
      <w:r w:rsidRPr="00E42D7F">
        <w:t>"Blog"</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00"/>
        </w:rPr>
        <w:t xml:space="preserve"> </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title"</w:t>
      </w:r>
      <w:r w:rsidRPr="00E42D7F">
        <w:rPr>
          <w:color w:val="000000"/>
        </w:rPr>
        <w:t xml:space="preserve"> </w:t>
      </w:r>
      <w:r w:rsidRPr="00E42D7F">
        <w:rPr>
          <w:color w:val="660066"/>
        </w:rPr>
        <w:t>column</w:t>
      </w:r>
      <w:r w:rsidRPr="00E42D7F">
        <w:rPr>
          <w:color w:val="666600"/>
        </w:rPr>
        <w:t>=</w:t>
      </w:r>
      <w:r w:rsidRPr="00E42D7F">
        <w:t>"title"</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association</w:t>
      </w:r>
      <w:r w:rsidRPr="00E42D7F">
        <w:rPr>
          <w:color w:val="000000"/>
        </w:rPr>
        <w:t xml:space="preserve"> </w:t>
      </w:r>
      <w:r w:rsidRPr="00E42D7F">
        <w:rPr>
          <w:color w:val="660066"/>
        </w:rPr>
        <w:t>property</w:t>
      </w:r>
      <w:r w:rsidRPr="00E42D7F">
        <w:rPr>
          <w:color w:val="666600"/>
        </w:rPr>
        <w:t>=</w:t>
      </w:r>
      <w:r w:rsidRPr="00E42D7F">
        <w:t>"author"</w:t>
      </w:r>
      <w:r w:rsidRPr="00E42D7F">
        <w:rPr>
          <w:color w:val="000000"/>
        </w:rPr>
        <w:t xml:space="preserve"> </w:t>
      </w:r>
      <w:r w:rsidRPr="00E42D7F">
        <w:rPr>
          <w:color w:val="660066"/>
        </w:rPr>
        <w:t>javaType</w:t>
      </w:r>
      <w:r w:rsidRPr="00E42D7F">
        <w:rPr>
          <w:color w:val="666600"/>
        </w:rPr>
        <w:t>=</w:t>
      </w:r>
      <w:r w:rsidRPr="00E42D7F">
        <w:t>"Author"</w:t>
      </w:r>
      <w:r w:rsidRPr="00E42D7F">
        <w:rPr>
          <w:color w:val="000000"/>
        </w:rPr>
        <w:t xml:space="preserve"> </w:t>
      </w:r>
      <w:r w:rsidRPr="00E42D7F">
        <w:rPr>
          <w:color w:val="660066"/>
        </w:rPr>
        <w:t>resultSet</w:t>
      </w:r>
      <w:r w:rsidRPr="00E42D7F">
        <w:rPr>
          <w:color w:val="666600"/>
        </w:rPr>
        <w:t>=</w:t>
      </w:r>
      <w:r w:rsidRPr="00E42D7F">
        <w:t>"authors"</w:t>
      </w:r>
      <w:r w:rsidRPr="00E42D7F">
        <w:rPr>
          <w:color w:val="000000"/>
        </w:rPr>
        <w:t xml:space="preserve"> </w:t>
      </w:r>
      <w:r w:rsidRPr="00E42D7F">
        <w:rPr>
          <w:color w:val="660066"/>
        </w:rPr>
        <w:t>column</w:t>
      </w:r>
      <w:r w:rsidRPr="00E42D7F">
        <w:rPr>
          <w:color w:val="666600"/>
        </w:rPr>
        <w:t>=</w:t>
      </w:r>
      <w:r w:rsidRPr="00E42D7F">
        <w:t>"author_id"</w:t>
      </w:r>
      <w:r w:rsidRPr="00E42D7F">
        <w:rPr>
          <w:color w:val="000000"/>
        </w:rPr>
        <w:t xml:space="preserve"> </w:t>
      </w:r>
      <w:r w:rsidRPr="00E42D7F">
        <w:rPr>
          <w:color w:val="660066"/>
        </w:rPr>
        <w:t>foreignColumn</w:t>
      </w:r>
      <w:r w:rsidRPr="00E42D7F">
        <w:rPr>
          <w:color w:val="666600"/>
        </w:rPr>
        <w:t>=</w:t>
      </w:r>
      <w:r w:rsidRPr="00E42D7F">
        <w:t>"i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username"</w:t>
      </w:r>
      <w:r w:rsidRPr="00E42D7F">
        <w:rPr>
          <w:color w:val="000000"/>
        </w:rPr>
        <w:t xml:space="preserve"> </w:t>
      </w:r>
      <w:r w:rsidRPr="00E42D7F">
        <w:rPr>
          <w:color w:val="660066"/>
        </w:rPr>
        <w:t>column</w:t>
      </w:r>
      <w:r w:rsidRPr="00E42D7F">
        <w:rPr>
          <w:color w:val="666600"/>
        </w:rPr>
        <w:t>=</w:t>
      </w:r>
      <w:r w:rsidRPr="00E42D7F">
        <w:t>"username"</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password"</w:t>
      </w:r>
      <w:r w:rsidRPr="00E42D7F">
        <w:rPr>
          <w:color w:val="000000"/>
        </w:rPr>
        <w:t xml:space="preserve"> </w:t>
      </w:r>
      <w:r w:rsidRPr="00E42D7F">
        <w:rPr>
          <w:color w:val="660066"/>
        </w:rPr>
        <w:t>column</w:t>
      </w:r>
      <w:r w:rsidRPr="00E42D7F">
        <w:rPr>
          <w:color w:val="666600"/>
        </w:rPr>
        <w:t>=</w:t>
      </w:r>
      <w:r w:rsidRPr="00E42D7F">
        <w:t>"passwor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email"</w:t>
      </w:r>
      <w:r w:rsidRPr="00E42D7F">
        <w:rPr>
          <w:color w:val="000000"/>
        </w:rPr>
        <w:t xml:space="preserve"> </w:t>
      </w:r>
      <w:r w:rsidRPr="00E42D7F">
        <w:rPr>
          <w:color w:val="660066"/>
        </w:rPr>
        <w:t>column</w:t>
      </w:r>
      <w:r w:rsidRPr="00E42D7F">
        <w:rPr>
          <w:color w:val="666600"/>
        </w:rPr>
        <w:t>=</w:t>
      </w:r>
      <w:r w:rsidRPr="00E42D7F">
        <w:t>"email"</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bio"</w:t>
      </w:r>
      <w:r w:rsidRPr="00E42D7F">
        <w:rPr>
          <w:color w:val="000000"/>
        </w:rPr>
        <w:t xml:space="preserve"> </w:t>
      </w:r>
      <w:r w:rsidRPr="00E42D7F">
        <w:rPr>
          <w:color w:val="660066"/>
        </w:rPr>
        <w:t>column</w:t>
      </w:r>
      <w:r w:rsidRPr="00E42D7F">
        <w:rPr>
          <w:color w:val="666600"/>
        </w:rPr>
        <w:t>=</w:t>
      </w:r>
      <w:r w:rsidRPr="00E42D7F">
        <w:t>"bio"</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association&gt;</w:t>
      </w:r>
    </w:p>
    <w:p w:rsidR="00E614D6" w:rsidRPr="00E42D7F" w:rsidRDefault="00E614D6" w:rsidP="00E614D6">
      <w:pPr>
        <w:pStyle w:val="aff0"/>
        <w:framePr w:wrap="around"/>
        <w:rPr>
          <w:color w:val="333333"/>
        </w:rPr>
      </w:pPr>
      <w:r w:rsidRPr="00E42D7F">
        <w:rPr>
          <w:color w:val="000088"/>
        </w:rPr>
        <w:t>&lt;/resultMap&gt;</w:t>
      </w:r>
    </w:p>
    <w:p w:rsidR="00E614D6" w:rsidRDefault="00E614D6" w:rsidP="00E614D6">
      <w:pPr>
        <w:pStyle w:val="30"/>
      </w:pPr>
      <w:bookmarkStart w:id="14" w:name="_Toc16605002"/>
      <w:r>
        <w:rPr>
          <w:rFonts w:hint="eastAsia"/>
        </w:rPr>
        <w:t xml:space="preserve">集合 </w:t>
      </w:r>
      <w:r>
        <w:t>collection</w:t>
      </w:r>
      <w:bookmarkEnd w:id="14"/>
    </w:p>
    <w:p w:rsidR="00E614D6" w:rsidRDefault="00E614D6" w:rsidP="00E614D6">
      <w:r>
        <w:rPr>
          <w:rFonts w:hint="eastAsia"/>
        </w:rPr>
        <w:t>集合映射用来处理一对多关系（或者多对多），即一个数据一行记录关联到另一张表的多行记录的情况，比如一个博客可能有多条评论。同一对一的关系类似，集合的映射也有不同方式来处理，而且集合的配置方式和关联也及其类似：</w:t>
      </w:r>
    </w:p>
    <w:p w:rsidR="00E614D6" w:rsidRDefault="00E614D6" w:rsidP="00E614D6">
      <w:r>
        <w:rPr>
          <w:rFonts w:hint="eastAsia"/>
        </w:rPr>
        <w:t>1.嵌套查询</w:t>
      </w:r>
    </w:p>
    <w:p w:rsidR="00E614D6" w:rsidRDefault="00E614D6" w:rsidP="00E614D6">
      <w:r>
        <w:rPr>
          <w:rFonts w:hint="eastAsia"/>
        </w:rPr>
        <w:t>现在Blog类中有一个属性L</w:t>
      </w:r>
      <w:r>
        <w:t xml:space="preserve">ist&lt;Post&gt; </w:t>
      </w:r>
      <w:r>
        <w:rPr>
          <w:rFonts w:hint="eastAsia"/>
        </w:rPr>
        <w:t>posts</w:t>
      </w:r>
      <w:r>
        <w:t>;</w:t>
      </w:r>
      <w:r>
        <w:rPr>
          <w:rFonts w:hint="eastAsia"/>
        </w:rPr>
        <w:t>我们可以编写映射如下：</w:t>
      </w:r>
    </w:p>
    <w:p w:rsidR="00E614D6" w:rsidRPr="001B1908" w:rsidRDefault="00E614D6" w:rsidP="00E614D6">
      <w:pPr>
        <w:pStyle w:val="aff0"/>
        <w:framePr w:wrap="around"/>
        <w:rPr>
          <w:color w:val="000000"/>
        </w:rPr>
      </w:pPr>
      <w:r w:rsidRPr="001B1908">
        <w:rPr>
          <w:color w:val="000088"/>
        </w:rPr>
        <w:lastRenderedPageBreak/>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w:t>
      </w:r>
      <w:r w:rsidRPr="001B1908">
        <w:rPr>
          <w:color w:val="000088"/>
        </w:rPr>
        <w:t>&gt;</w:t>
      </w:r>
    </w:p>
    <w:p w:rsidR="00E614D6" w:rsidRDefault="00E614D6" w:rsidP="00E614D6">
      <w:pPr>
        <w:pStyle w:val="aff0"/>
        <w:framePr w:wrap="around"/>
      </w:pPr>
      <w:r w:rsidRPr="001B1908">
        <w:rPr>
          <w:color w:val="000000"/>
        </w:rPr>
        <w:t xml:space="preserve">  </w:t>
      </w:r>
      <w:r w:rsidRPr="001B1908">
        <w:rPr>
          <w:color w:val="000088"/>
        </w:rPr>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E614D6" w:rsidRPr="001B1908" w:rsidRDefault="00E614D6" w:rsidP="00E614D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w:t>
      </w:r>
      <w:r w:rsidRPr="001B1908">
        <w:rPr>
          <w:color w:val="000088"/>
        </w:rPr>
        <w:t>/&gt;</w:t>
      </w:r>
    </w:p>
    <w:p w:rsidR="00E614D6" w:rsidRPr="001B1908" w:rsidRDefault="00E614D6" w:rsidP="00E614D6">
      <w:pPr>
        <w:pStyle w:val="aff0"/>
        <w:framePr w:wrap="around"/>
        <w:rPr>
          <w:color w:val="000000"/>
        </w:rPr>
      </w:pPr>
      <w:r w:rsidRPr="001B1908">
        <w:rPr>
          <w:color w:val="000088"/>
        </w:rPr>
        <w:t>&lt;/resultMap&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w:t>
      </w:r>
      <w:r w:rsidRPr="001B1908">
        <w:rPr>
          <w:color w:val="000088"/>
        </w:rPr>
        <w:t>&gt;</w:t>
      </w:r>
    </w:p>
    <w:p w:rsidR="00E614D6" w:rsidRPr="001B1908" w:rsidRDefault="00E614D6" w:rsidP="00E614D6">
      <w:pPr>
        <w:pStyle w:val="aff0"/>
        <w:framePr w:wrap="around"/>
        <w:rPr>
          <w:color w:val="000000"/>
        </w:rPr>
      </w:pPr>
      <w:r w:rsidRPr="001B1908">
        <w:rPr>
          <w:color w:val="000000"/>
        </w:rPr>
        <w:t xml:space="preserve">  SELECT * FROM BLOG WHERE ID = #{id}</w:t>
      </w:r>
    </w:p>
    <w:p w:rsidR="00E614D6" w:rsidRPr="001B1908" w:rsidRDefault="00E614D6" w:rsidP="00E614D6">
      <w:pPr>
        <w:pStyle w:val="aff0"/>
        <w:framePr w:wrap="around"/>
        <w:rPr>
          <w:color w:val="000000"/>
        </w:rPr>
      </w:pPr>
      <w:r w:rsidRPr="001B1908">
        <w:rPr>
          <w:color w:val="000088"/>
        </w:rPr>
        <w:t>&lt;/select&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w:t>
      </w:r>
      <w:r w:rsidRPr="001B1908">
        <w:rPr>
          <w:color w:val="000088"/>
        </w:rPr>
        <w:t>&gt;</w:t>
      </w:r>
    </w:p>
    <w:p w:rsidR="00E614D6" w:rsidRPr="001B1908" w:rsidRDefault="00E614D6" w:rsidP="00E614D6">
      <w:pPr>
        <w:pStyle w:val="aff0"/>
        <w:framePr w:wrap="around"/>
        <w:rPr>
          <w:color w:val="000000"/>
        </w:rPr>
      </w:pPr>
      <w:r w:rsidRPr="001B1908">
        <w:rPr>
          <w:color w:val="000000"/>
        </w:rPr>
        <w:t xml:space="preserve">  SELECT * FROM POST WHERE BLOG_ID = #{id}</w:t>
      </w:r>
    </w:p>
    <w:p w:rsidR="00E614D6" w:rsidRPr="001B1908" w:rsidRDefault="00E614D6" w:rsidP="00E614D6">
      <w:pPr>
        <w:pStyle w:val="aff0"/>
        <w:framePr w:wrap="around"/>
        <w:rPr>
          <w:color w:val="333333"/>
        </w:rPr>
      </w:pPr>
      <w:r w:rsidRPr="001B1908">
        <w:rPr>
          <w:color w:val="000088"/>
        </w:rPr>
        <w:t>&lt;/select&gt;</w:t>
      </w:r>
    </w:p>
    <w:p w:rsidR="00E614D6" w:rsidRPr="00CF502C" w:rsidRDefault="00E614D6" w:rsidP="00E614D6">
      <w:pPr>
        <w:pStyle w:val="aff0"/>
        <w:framePr w:wrap="around"/>
        <w:rPr>
          <w:color w:val="333333"/>
        </w:rPr>
      </w:pPr>
    </w:p>
    <w:p w:rsidR="00E614D6" w:rsidRDefault="00E614D6" w:rsidP="00E614D6">
      <w:r>
        <w:rPr>
          <w:rFonts w:hint="eastAsia"/>
        </w:rPr>
        <w:t>ofType指定了集合内的元素类型，collection内部的配置元素则指定了集合类型的映射关系。s</w:t>
      </w:r>
      <w:r>
        <w:t>elect</w:t>
      </w:r>
      <w:r>
        <w:rPr>
          <w:rFonts w:hint="eastAsia"/>
        </w:rPr>
        <w:t>属性指定了使用的查询语句，然后查询语句种中嵌套定义了二次查询。</w:t>
      </w:r>
    </w:p>
    <w:p w:rsidR="00E614D6" w:rsidRDefault="00E614D6" w:rsidP="00E614D6"/>
    <w:p w:rsidR="00E614D6" w:rsidRDefault="00E614D6" w:rsidP="00E614D6">
      <w:r>
        <w:rPr>
          <w:rFonts w:hint="eastAsia"/>
        </w:rPr>
        <w:t>2.关联查询</w:t>
      </w:r>
    </w:p>
    <w:p w:rsidR="00E614D6" w:rsidRDefault="00E614D6" w:rsidP="00E614D6">
      <w:r>
        <w:rPr>
          <w:rFonts w:hint="eastAsia"/>
        </w:rPr>
        <w:t>集合关联的查询和普通关联一致，可以编写语句：</w:t>
      </w:r>
    </w:p>
    <w:p w:rsidR="00E614D6" w:rsidRPr="008661FE" w:rsidRDefault="00E614D6" w:rsidP="00E614D6">
      <w:pPr>
        <w:pStyle w:val="aff0"/>
        <w:framePr w:wrap="around"/>
        <w:rPr>
          <w:color w:val="000000"/>
        </w:rPr>
      </w:pPr>
      <w:r w:rsidRPr="008661FE">
        <w:rPr>
          <w:color w:val="000088"/>
        </w:rPr>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w:t>
      </w:r>
      <w:r w:rsidRPr="008661FE">
        <w:rPr>
          <w:color w:val="000088"/>
        </w:rPr>
        <w:t>&gt;</w:t>
      </w:r>
    </w:p>
    <w:p w:rsidR="00E614D6" w:rsidRPr="008661FE" w:rsidRDefault="00E614D6" w:rsidP="00E614D6">
      <w:pPr>
        <w:pStyle w:val="aff0"/>
        <w:framePr w:wrap="around"/>
        <w:rPr>
          <w:color w:val="000000"/>
        </w:rPr>
      </w:pPr>
      <w:r w:rsidRPr="008661FE">
        <w:rPr>
          <w:color w:val="000000"/>
        </w:rPr>
        <w:t xml:space="preserve">  select</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 B.id </w:t>
      </w:r>
      <w:r>
        <w:rPr>
          <w:color w:val="000000"/>
        </w:rPr>
        <w:t xml:space="preserve">    </w:t>
      </w:r>
      <w:r w:rsidRPr="008661FE">
        <w:rPr>
          <w:color w:val="000000"/>
        </w:rPr>
        <w:t>as blog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B.title</w:t>
      </w:r>
      <w:r>
        <w:rPr>
          <w:color w:val="000000"/>
        </w:rPr>
        <w:t xml:space="preserve"> </w:t>
      </w:r>
      <w:r w:rsidRPr="008661FE">
        <w:rPr>
          <w:color w:val="000000"/>
        </w:rPr>
        <w:t xml:space="preserve"> as blog_title</w:t>
      </w:r>
    </w:p>
    <w:p w:rsidR="00E614D6" w:rsidRPr="008661FE" w:rsidRDefault="00E614D6" w:rsidP="00E614D6">
      <w:pPr>
        <w:pStyle w:val="aff0"/>
        <w:framePr w:wrap="around"/>
        <w:ind w:firstLineChars="200" w:firstLine="400"/>
        <w:rPr>
          <w:color w:val="000000"/>
        </w:rPr>
      </w:pPr>
      <w:r w:rsidRPr="008661FE">
        <w:rPr>
          <w:color w:val="000000"/>
        </w:rPr>
        <w:t xml:space="preserve">  P.id </w:t>
      </w:r>
      <w:r>
        <w:rPr>
          <w:color w:val="000000"/>
        </w:rPr>
        <w:t xml:space="preserve">    </w:t>
      </w:r>
      <w:r w:rsidRPr="008661FE">
        <w:rPr>
          <w:color w:val="000000"/>
        </w:rPr>
        <w:t>as post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P.body </w:t>
      </w:r>
      <w:r>
        <w:rPr>
          <w:color w:val="000000"/>
        </w:rPr>
        <w:t xml:space="preserve">  </w:t>
      </w:r>
      <w:r w:rsidRPr="008661FE">
        <w:rPr>
          <w:color w:val="000000"/>
        </w:rPr>
        <w:t>as post_body</w:t>
      </w:r>
    </w:p>
    <w:p w:rsidR="00E614D6" w:rsidRPr="008661FE" w:rsidRDefault="00E614D6" w:rsidP="00E614D6">
      <w:pPr>
        <w:pStyle w:val="aff0"/>
        <w:framePr w:wrap="around"/>
        <w:rPr>
          <w:color w:val="000000"/>
        </w:rPr>
      </w:pPr>
      <w:r w:rsidRPr="008661FE">
        <w:rPr>
          <w:color w:val="000000"/>
        </w:rPr>
        <w:t xml:space="preserve">  from Blog B</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left outer join Post P on B.id = P.blog_id</w:t>
      </w:r>
    </w:p>
    <w:p w:rsidR="00E614D6" w:rsidRPr="008661FE" w:rsidRDefault="00E614D6" w:rsidP="00E614D6">
      <w:pPr>
        <w:pStyle w:val="aff0"/>
        <w:framePr w:wrap="around"/>
        <w:rPr>
          <w:color w:val="000000"/>
        </w:rPr>
      </w:pPr>
      <w:r w:rsidRPr="008661FE">
        <w:rPr>
          <w:color w:val="000000"/>
        </w:rPr>
        <w:t xml:space="preserve">  where B.id = #{id}</w:t>
      </w:r>
    </w:p>
    <w:p w:rsidR="00E614D6" w:rsidRDefault="00E614D6" w:rsidP="00E614D6">
      <w:pPr>
        <w:pStyle w:val="aff0"/>
        <w:framePr w:wrap="around"/>
        <w:rPr>
          <w:color w:val="000088"/>
        </w:rPr>
      </w:pPr>
      <w:r w:rsidRPr="008661FE">
        <w:rPr>
          <w:color w:val="000088"/>
        </w:rPr>
        <w:t>&lt;/select&gt;</w:t>
      </w:r>
    </w:p>
    <w:p w:rsidR="00E614D6" w:rsidRPr="00F32BCF" w:rsidRDefault="00E614D6" w:rsidP="00E614D6">
      <w:r>
        <w:rPr>
          <w:rFonts w:hint="eastAsia"/>
        </w:rPr>
        <w:t>然后编写结果映射如下：</w:t>
      </w:r>
    </w:p>
    <w:p w:rsidR="00E614D6" w:rsidRPr="00F32BCF" w:rsidRDefault="00E614D6" w:rsidP="00E614D6">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w:t>
      </w:r>
      <w:r w:rsidRPr="00F32BCF">
        <w:rPr>
          <w:color w:val="000088"/>
        </w:rPr>
        <w:t>/&gt;</w:t>
      </w:r>
    </w:p>
    <w:p w:rsidR="00E614D6" w:rsidRPr="00F32BCF" w:rsidRDefault="00E614D6" w:rsidP="00E614D6">
      <w:pPr>
        <w:pStyle w:val="aff0"/>
        <w:framePr w:wrap="around"/>
        <w:rPr>
          <w:color w:val="000000"/>
        </w:rPr>
      </w:pPr>
      <w:r w:rsidRPr="00F32BCF">
        <w:rPr>
          <w:color w:val="000088"/>
        </w:rPr>
        <w:t>&lt;/resultMap&gt;</w:t>
      </w:r>
    </w:p>
    <w:p w:rsidR="00E614D6" w:rsidRPr="00F32BCF" w:rsidRDefault="00E614D6" w:rsidP="00E614D6">
      <w:pPr>
        <w:pStyle w:val="aff0"/>
        <w:framePr w:wrap="around"/>
        <w:rPr>
          <w:color w:val="000000"/>
        </w:rPr>
      </w:pPr>
    </w:p>
    <w:p w:rsidR="00E614D6" w:rsidRPr="00F32BCF" w:rsidRDefault="00E614D6" w:rsidP="00E614D6">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w:t>
      </w:r>
      <w:r w:rsidRPr="00F32BCF">
        <w:rPr>
          <w:color w:val="000088"/>
        </w:rPr>
        <w:t>/&gt;</w:t>
      </w:r>
    </w:p>
    <w:p w:rsidR="00E614D6" w:rsidRPr="00F32BCF" w:rsidRDefault="00E614D6" w:rsidP="00E614D6">
      <w:pPr>
        <w:pStyle w:val="aff0"/>
        <w:framePr w:wrap="around"/>
        <w:rPr>
          <w:color w:val="333333"/>
        </w:rPr>
      </w:pPr>
      <w:r w:rsidRPr="00F32BCF">
        <w:rPr>
          <w:color w:val="000088"/>
        </w:rPr>
        <w:t>&lt;/resultMap&gt;</w:t>
      </w:r>
    </w:p>
    <w:p w:rsidR="00E614D6" w:rsidRDefault="00E614D6" w:rsidP="00E614D6">
      <w:pPr>
        <w:pStyle w:val="30"/>
      </w:pPr>
      <w:bookmarkStart w:id="15" w:name="_Toc16605003"/>
      <w:r>
        <w:rPr>
          <w:rFonts w:hint="eastAsia"/>
        </w:rPr>
        <w:lastRenderedPageBreak/>
        <w:t>鉴别器</w:t>
      </w:r>
      <w:bookmarkEnd w:id="15"/>
    </w:p>
    <w:p w:rsidR="00E614D6" w:rsidRPr="005E11C9" w:rsidRDefault="00E614D6" w:rsidP="00E614D6">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E614D6" w:rsidRPr="005E11C9" w:rsidRDefault="00E614D6" w:rsidP="00E614D6">
      <w:pPr>
        <w:pStyle w:val="aff0"/>
        <w:framePr w:wrap="around"/>
        <w:rPr>
          <w:color w:val="000000"/>
        </w:rPr>
      </w:pPr>
      <w:r w:rsidRPr="005E11C9">
        <w:rPr>
          <w:color w:val="000000"/>
        </w:rPr>
        <w:t xml:space="preserve">  </w:t>
      </w:r>
      <w:r>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E614D6" w:rsidRPr="005E11C9" w:rsidRDefault="00E614D6" w:rsidP="00E614D6">
      <w:pPr>
        <w:pStyle w:val="aff0"/>
        <w:framePr w:wrap="around"/>
        <w:rPr>
          <w:color w:val="333333"/>
        </w:rPr>
      </w:pPr>
      <w:r w:rsidRPr="005E11C9">
        <w:t>&lt;/discriminator&gt;</w:t>
      </w:r>
    </w:p>
    <w:p w:rsidR="00E614D6" w:rsidRPr="005E11C9" w:rsidRDefault="00E614D6" w:rsidP="00E614D6">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E614D6" w:rsidRDefault="00E614D6" w:rsidP="00E614D6">
      <w:pPr>
        <w:pStyle w:val="20"/>
      </w:pPr>
      <w:bookmarkStart w:id="16" w:name="_Toc16605004"/>
      <w:r>
        <w:rPr>
          <w:rFonts w:hint="eastAsia"/>
        </w:rPr>
        <w:t>自动映射</w:t>
      </w:r>
      <w:bookmarkEnd w:id="16"/>
    </w:p>
    <w:p w:rsidR="00E614D6" w:rsidRDefault="00E614D6" w:rsidP="00E614D6">
      <w:r>
        <w:rPr>
          <w:rFonts w:hint="eastAsia"/>
        </w:rPr>
        <w:t>M</w:t>
      </w:r>
      <w:r>
        <w:t>yBatis</w:t>
      </w:r>
      <w:r>
        <w:rPr>
          <w:rFonts w:hint="eastAsia"/>
        </w:rPr>
        <w:t>可以自动处理映射，其会在结果集中配对和属性名一致的列名，忽略大小写。开启</w:t>
      </w:r>
      <w:r w:rsidRPr="00781A6F">
        <w:t>mapUnderscoreToCamelCase</w:t>
      </w:r>
      <w:r>
        <w:rPr>
          <w:rFonts w:hint="eastAsia"/>
        </w:rPr>
        <w:t>配置可以自动在驼峰命名分隔和下划线风格之间互相映射。</w:t>
      </w:r>
    </w:p>
    <w:p w:rsidR="00E614D6" w:rsidRDefault="00E614D6" w:rsidP="00E614D6">
      <w:r>
        <w:rPr>
          <w:rFonts w:hint="eastAsia"/>
        </w:rPr>
        <w:t>自动映射有三个等级</w:t>
      </w:r>
    </w:p>
    <w:p w:rsidR="00E614D6" w:rsidRDefault="00E614D6" w:rsidP="00E614D6">
      <w:r>
        <w:rPr>
          <w:rFonts w:hint="eastAsia"/>
        </w:rPr>
        <w:t>NONE</w:t>
      </w:r>
      <w:r>
        <w:t xml:space="preserve"> </w:t>
      </w:r>
      <w:r>
        <w:rPr>
          <w:rFonts w:hint="eastAsia"/>
        </w:rPr>
        <w:t>-</w:t>
      </w:r>
      <w:r>
        <w:t xml:space="preserve"> </w:t>
      </w:r>
      <w:r>
        <w:rPr>
          <w:rFonts w:hint="eastAsia"/>
        </w:rPr>
        <w:t>禁用自动映射</w:t>
      </w:r>
    </w:p>
    <w:p w:rsidR="00E614D6" w:rsidRDefault="00E614D6" w:rsidP="00E614D6">
      <w:r>
        <w:rPr>
          <w:rFonts w:hint="eastAsia"/>
        </w:rPr>
        <w:t>PARTIAL</w:t>
      </w:r>
      <w:r>
        <w:t xml:space="preserve"> </w:t>
      </w:r>
      <w:r>
        <w:rPr>
          <w:rFonts w:hint="eastAsia"/>
        </w:rPr>
        <w:t>-</w:t>
      </w:r>
      <w:r>
        <w:t xml:space="preserve"> </w:t>
      </w:r>
      <w:r>
        <w:rPr>
          <w:rFonts w:hint="eastAsia"/>
        </w:rPr>
        <w:t>对非嵌套的属性进行映射</w:t>
      </w:r>
    </w:p>
    <w:p w:rsidR="00E614D6" w:rsidRDefault="00E614D6" w:rsidP="00E614D6">
      <w:r>
        <w:rPr>
          <w:rFonts w:hint="eastAsia"/>
        </w:rPr>
        <w:t>FULL</w:t>
      </w:r>
      <w:r>
        <w:t xml:space="preserve"> </w:t>
      </w:r>
      <w:r>
        <w:rPr>
          <w:rFonts w:hint="eastAsia"/>
        </w:rPr>
        <w:t>-</w:t>
      </w:r>
      <w:r>
        <w:t xml:space="preserve"> </w:t>
      </w:r>
      <w:r>
        <w:rPr>
          <w:rFonts w:hint="eastAsia"/>
        </w:rPr>
        <w:t>对所有属性自动映射</w:t>
      </w:r>
    </w:p>
    <w:p w:rsidR="00E614D6" w:rsidRDefault="00E614D6" w:rsidP="00E614D6">
      <w:r>
        <w:rPr>
          <w:rFonts w:hint="eastAsia"/>
        </w:rPr>
        <w:t>默认的级别是PARTIAL。</w:t>
      </w:r>
    </w:p>
    <w:p w:rsidR="00E614D6" w:rsidRPr="006F14CD" w:rsidRDefault="00E614D6" w:rsidP="00E614D6"/>
    <w:p w:rsidR="00E614D6" w:rsidRPr="003A2701" w:rsidRDefault="00E614D6" w:rsidP="00E614D6"/>
    <w:p w:rsidR="00DE6A02" w:rsidRDefault="00DE6A02" w:rsidP="002E5EBD">
      <w:pPr>
        <w:pStyle w:val="10"/>
      </w:pPr>
      <w:r w:rsidRPr="00DB04A5">
        <w:rPr>
          <w:rFonts w:hint="eastAsia"/>
        </w:rPr>
        <w:lastRenderedPageBreak/>
        <w:t>XML配置</w:t>
      </w:r>
      <w:bookmarkEnd w:id="7"/>
    </w:p>
    <w:p w:rsidR="008A147E" w:rsidRPr="006D3FB9" w:rsidRDefault="00275E74" w:rsidP="008A147E">
      <w:r>
        <w:rPr>
          <w:rFonts w:hint="eastAsia"/>
        </w:rPr>
        <w:t>配置文件决定mybatis的行为，</w:t>
      </w:r>
      <w:r w:rsidR="008A147E">
        <w:rPr>
          <w:rFonts w:hint="eastAsia"/>
        </w:rPr>
        <w:t>下面将介绍MyBatis的一些配置</w:t>
      </w:r>
      <w:r w:rsidR="0059161B">
        <w:rPr>
          <w:rFonts w:hint="eastAsia"/>
        </w:rPr>
        <w:t>。</w:t>
      </w:r>
    </w:p>
    <w:p w:rsidR="002A5461" w:rsidRPr="00073ACD" w:rsidRDefault="002A5461" w:rsidP="00D73F18">
      <w:pPr>
        <w:pStyle w:val="20"/>
      </w:pPr>
      <w:bookmarkStart w:id="17" w:name="_Toc16604982"/>
      <w:r w:rsidRPr="00073ACD">
        <w:rPr>
          <w:rFonts w:hint="eastAsia"/>
        </w:rPr>
        <w:t>属性</w:t>
      </w:r>
      <w:r w:rsidR="00F91C89">
        <w:rPr>
          <w:rFonts w:hint="eastAsia"/>
        </w:rPr>
        <w:t xml:space="preserve"> properties</w:t>
      </w:r>
      <w:bookmarkEnd w:id="17"/>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Pr="000F4244" w:rsidRDefault="00AF145C" w:rsidP="000F4244">
      <w:pPr>
        <w:pStyle w:val="aff0"/>
        <w:framePr w:wrap="around"/>
        <w:rPr>
          <w:rStyle w:val="pln"/>
        </w:rPr>
      </w:pPr>
      <w:r w:rsidRPr="000F4244">
        <w:rPr>
          <w:rStyle w:val="tag"/>
        </w:rPr>
        <w:t>&lt;properties</w:t>
      </w:r>
      <w:r w:rsidRPr="000F4244">
        <w:rPr>
          <w:rStyle w:val="pln"/>
        </w:rPr>
        <w:t xml:space="preserve"> </w:t>
      </w:r>
      <w:r w:rsidRPr="000F4244">
        <w:rPr>
          <w:rStyle w:val="atn"/>
        </w:rPr>
        <w:t>resource</w:t>
      </w:r>
      <w:r w:rsidRPr="000F4244">
        <w:rPr>
          <w:rStyle w:val="pun"/>
        </w:rPr>
        <w:t>=</w:t>
      </w:r>
      <w:r w:rsidRPr="000F4244">
        <w:rPr>
          <w:rStyle w:val="atv"/>
        </w:rPr>
        <w:t>"</w:t>
      </w:r>
      <w:r w:rsidR="00D629CB" w:rsidRPr="000F4244">
        <w:rPr>
          <w:rStyle w:val="atv"/>
        </w:rPr>
        <w:t>config</w:t>
      </w:r>
      <w:r w:rsidRPr="000F4244">
        <w:rPr>
          <w:rStyle w:val="atv"/>
        </w:rPr>
        <w:t>/</w:t>
      </w:r>
      <w:r w:rsidR="00D629CB" w:rsidRPr="000F4244">
        <w:rPr>
          <w:rStyle w:val="atv"/>
        </w:rPr>
        <w:t>datasource</w:t>
      </w:r>
      <w:r w:rsidRPr="000F4244">
        <w:rPr>
          <w:rStyle w:val="atv"/>
        </w:rPr>
        <w:t>.properties"</w:t>
      </w:r>
      <w:r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username"</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password"</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Default="00AF145C" w:rsidP="000F4244">
      <w:pPr>
        <w:pStyle w:val="aff0"/>
        <w:framePr w:wrap="around"/>
        <w:rPr>
          <w:color w:val="333333"/>
          <w:kern w:val="0"/>
        </w:rPr>
      </w:pPr>
      <w:r w:rsidRPr="000F4244">
        <w:rPr>
          <w:rStyle w:val="tag"/>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properties 元素体内指定的属性</w:t>
      </w:r>
    </w:p>
    <w:p w:rsidR="000D6C91" w:rsidRPr="00073ACD" w:rsidRDefault="000D6C91" w:rsidP="008A2D0B">
      <w:r w:rsidRPr="00073ACD">
        <w:rPr>
          <w:rFonts w:hint="eastAsia"/>
        </w:rPr>
        <w:t>2.</w:t>
      </w:r>
      <w:r w:rsidRPr="00073ACD">
        <w:t>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18" w:name="_Toc16604983"/>
      <w:r w:rsidRPr="00A47204">
        <w:rPr>
          <w:rFonts w:hint="eastAsia"/>
        </w:rPr>
        <w:t>设置</w:t>
      </w:r>
      <w:r w:rsidR="00716850" w:rsidRPr="00A47204">
        <w:rPr>
          <w:rFonts w:hint="eastAsia"/>
        </w:rPr>
        <w:t xml:space="preserve"> setting</w:t>
      </w:r>
      <w:r w:rsidR="0045504B">
        <w:rPr>
          <w:rFonts w:hint="eastAsia"/>
        </w:rPr>
        <w:t>s</w:t>
      </w:r>
      <w:bookmarkEnd w:id="18"/>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9" w:name="_Toc16604984"/>
      <w:r>
        <w:rPr>
          <w:rFonts w:hint="eastAsia"/>
        </w:rPr>
        <w:t>类型别名</w:t>
      </w:r>
      <w:r w:rsidR="00C90525">
        <w:rPr>
          <w:rFonts w:hint="eastAsia"/>
        </w:rPr>
        <w:t xml:space="preserve"> </w:t>
      </w:r>
      <w:r w:rsidR="00673738">
        <w:rPr>
          <w:rFonts w:hint="eastAsia"/>
        </w:rPr>
        <w:t>type</w:t>
      </w:r>
      <w:r w:rsidR="00673738">
        <w:t>Alias</w:t>
      </w:r>
      <w:r w:rsidR="00FA3FD1">
        <w:t>es</w:t>
      </w:r>
      <w:bookmarkEnd w:id="19"/>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20" w:name="_Toc16604985"/>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20"/>
    </w:p>
    <w:p w:rsidR="005A0B99" w:rsidRDefault="00D353E1" w:rsidP="008A2D0B">
      <w:r>
        <w:rPr>
          <w:rFonts w:hint="eastAsia"/>
        </w:rPr>
        <w:t>类型处理器的目的是告诉mybatis数据的一种类型和java的类型之间如果互相</w:t>
      </w:r>
      <w:r>
        <w:rPr>
          <w:rFonts w:hint="eastAsia"/>
        </w:rPr>
        <w:lastRenderedPageBreak/>
        <w:t>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21" w:name="_Toc16604986"/>
      <w:r>
        <w:rPr>
          <w:rFonts w:hint="eastAsia"/>
        </w:rPr>
        <w:t>对象工厂</w:t>
      </w:r>
      <w:r w:rsidR="00587BAF">
        <w:rPr>
          <w:rFonts w:hint="eastAsia"/>
        </w:rPr>
        <w:t xml:space="preserve"> </w:t>
      </w:r>
      <w:r w:rsidR="00587BAF" w:rsidRPr="008631CD">
        <w:t>objectFactory</w:t>
      </w:r>
      <w:bookmarkEnd w:id="21"/>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22" w:name="_Toc16604987"/>
      <w:r>
        <w:rPr>
          <w:rFonts w:hint="eastAsia"/>
        </w:rPr>
        <w:t>插件</w:t>
      </w:r>
      <w:bookmarkEnd w:id="22"/>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lastRenderedPageBreak/>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23" w:name="_Toc16604988"/>
      <w:r>
        <w:rPr>
          <w:rFonts w:hint="eastAsia"/>
        </w:rPr>
        <w:t>环境配置</w:t>
      </w:r>
      <w:bookmarkEnd w:id="23"/>
    </w:p>
    <w:p w:rsidR="00D94904" w:rsidRDefault="00687135" w:rsidP="00F51F27">
      <w:r>
        <w:rPr>
          <w:rFonts w:hint="eastAsia"/>
        </w:rPr>
        <w:t>如果存在多个环境，比如生产、开发和测试的环境是不同的，</w:t>
      </w:r>
      <w:r w:rsidR="00EF0050">
        <w:rPr>
          <w:rFonts w:hint="eastAsia"/>
        </w:rPr>
        <w:t>那么可以在</w:t>
      </w:r>
      <w:r w:rsidR="00632152">
        <w:rPr>
          <w:rFonts w:hint="eastAsia"/>
        </w:rPr>
        <w:t>配置文件中配置多套数据源</w:t>
      </w:r>
      <w:r w:rsidR="00274C13">
        <w:rPr>
          <w:rFonts w:hint="eastAsia"/>
        </w:rPr>
        <w:t>，在加载配置的时候传入的参数可以选择使用的环境。</w:t>
      </w:r>
      <w:r w:rsidR="00F51F27">
        <w:rPr>
          <w:rFonts w:hint="eastAsia"/>
        </w:rPr>
        <w:t>尽管</w:t>
      </w:r>
      <w:r w:rsidR="002703FA">
        <w:rPr>
          <w:rFonts w:hint="eastAsia"/>
        </w:rPr>
        <w:t>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BD316A">
        <w:rPr>
          <w:rFonts w:hint="eastAsia"/>
        </w:rPr>
        <w:t>，假如程序中需要同时使用多个数据库，那么只能配置多个SqlSession</w:t>
      </w:r>
      <w:r w:rsidR="00BD316A">
        <w:t>Factory</w:t>
      </w:r>
      <w:r w:rsidR="00D228EE">
        <w:rPr>
          <w:rFonts w:hint="eastAsia"/>
        </w:rPr>
        <w:t>。</w:t>
      </w:r>
      <w:r w:rsidR="00BF2026">
        <w:rPr>
          <w:rFonts w:hint="eastAsia"/>
        </w:rPr>
        <w:t>配置环境的方式如下：</w:t>
      </w:r>
    </w:p>
    <w:p w:rsidR="00E77EB9" w:rsidRPr="00E77EB9" w:rsidRDefault="00E77EB9" w:rsidP="00712414">
      <w:pPr>
        <w:pStyle w:val="aff0"/>
        <w:framePr w:wrap="around"/>
      </w:pPr>
      <w:r w:rsidRPr="00E77EB9">
        <w:t>&lt;environments default="development"&gt;</w:t>
      </w:r>
    </w:p>
    <w:p w:rsidR="00E77EB9" w:rsidRPr="00E77EB9" w:rsidRDefault="00E77EB9" w:rsidP="00706462">
      <w:pPr>
        <w:pStyle w:val="aff0"/>
        <w:framePr w:wrap="around"/>
        <w:ind w:firstLineChars="200" w:firstLine="400"/>
      </w:pPr>
      <w:r w:rsidRPr="00E77EB9">
        <w:t>&lt;environment id="development"&gt;</w:t>
      </w:r>
    </w:p>
    <w:p w:rsidR="00E77EB9" w:rsidRPr="00E77EB9" w:rsidRDefault="00E77EB9" w:rsidP="00706462">
      <w:pPr>
        <w:pStyle w:val="aff0"/>
        <w:framePr w:wrap="around"/>
        <w:ind w:firstLineChars="400" w:firstLine="800"/>
      </w:pPr>
      <w:r w:rsidRPr="00E77EB9">
        <w:t>&lt;transactionManager type="JDBC"&gt;</w:t>
      </w:r>
    </w:p>
    <w:p w:rsidR="00E77EB9" w:rsidRPr="00E77EB9" w:rsidRDefault="00E77EB9" w:rsidP="00706462">
      <w:pPr>
        <w:pStyle w:val="aff0"/>
        <w:framePr w:wrap="around"/>
        <w:ind w:firstLineChars="600" w:firstLine="1200"/>
      </w:pPr>
      <w:r w:rsidRPr="00E77EB9">
        <w:t>&lt;property name="..." value="..."/&gt;</w:t>
      </w:r>
    </w:p>
    <w:p w:rsidR="00E77EB9" w:rsidRPr="00E77EB9" w:rsidRDefault="00E77EB9" w:rsidP="00706462">
      <w:pPr>
        <w:pStyle w:val="aff0"/>
        <w:framePr w:wrap="around"/>
        <w:ind w:firstLineChars="400" w:firstLine="800"/>
      </w:pPr>
      <w:r w:rsidRPr="00E77EB9">
        <w:t>&lt;/transactionManager&gt;</w:t>
      </w:r>
    </w:p>
    <w:p w:rsidR="00E77EB9" w:rsidRPr="00E77EB9" w:rsidRDefault="00E77EB9" w:rsidP="00706462">
      <w:pPr>
        <w:pStyle w:val="aff0"/>
        <w:framePr w:wrap="around"/>
        <w:ind w:firstLineChars="400" w:firstLine="800"/>
      </w:pPr>
      <w:r w:rsidRPr="00E77EB9">
        <w:t>&lt;dataSource type="POOLED"&gt;</w:t>
      </w:r>
    </w:p>
    <w:p w:rsidR="00E77EB9" w:rsidRPr="00E77EB9" w:rsidRDefault="00E77EB9" w:rsidP="00706462">
      <w:pPr>
        <w:pStyle w:val="aff0"/>
        <w:framePr w:wrap="around"/>
        <w:ind w:firstLineChars="600" w:firstLine="1200"/>
      </w:pPr>
      <w:r w:rsidRPr="00E77EB9">
        <w:t>&lt;property name="driver" value="${driver}"/&gt;</w:t>
      </w:r>
    </w:p>
    <w:p w:rsidR="00E77EB9" w:rsidRPr="00E77EB9" w:rsidRDefault="00E77EB9" w:rsidP="00706462">
      <w:pPr>
        <w:pStyle w:val="aff0"/>
        <w:framePr w:wrap="around"/>
        <w:ind w:firstLineChars="600" w:firstLine="1200"/>
      </w:pPr>
      <w:r w:rsidRPr="00E77EB9">
        <w:t>&lt;property name="url" value="${url}"/&gt;</w:t>
      </w:r>
    </w:p>
    <w:p w:rsidR="00E77EB9" w:rsidRPr="00E77EB9" w:rsidRDefault="00E77EB9" w:rsidP="00706462">
      <w:pPr>
        <w:pStyle w:val="aff0"/>
        <w:framePr w:wrap="around"/>
        <w:ind w:firstLineChars="600" w:firstLine="1200"/>
      </w:pPr>
      <w:r w:rsidRPr="00E77EB9">
        <w:t>&lt;property name="username" value="${username}"/&gt;</w:t>
      </w:r>
    </w:p>
    <w:p w:rsidR="00E77EB9" w:rsidRPr="00E77EB9" w:rsidRDefault="00E77EB9" w:rsidP="00706462">
      <w:pPr>
        <w:pStyle w:val="aff0"/>
        <w:framePr w:wrap="around"/>
        <w:ind w:firstLineChars="600" w:firstLine="1200"/>
      </w:pPr>
      <w:r w:rsidRPr="00E77EB9">
        <w:t>&lt;property name="password" value="${password}"/&gt;</w:t>
      </w:r>
    </w:p>
    <w:p w:rsidR="00E77EB9" w:rsidRPr="00E77EB9" w:rsidRDefault="00E77EB9" w:rsidP="00706462">
      <w:pPr>
        <w:pStyle w:val="aff0"/>
        <w:framePr w:wrap="around"/>
        <w:ind w:firstLineChars="400" w:firstLine="800"/>
      </w:pPr>
      <w:r w:rsidRPr="00E77EB9">
        <w:t>&lt;/dataSource&gt;</w:t>
      </w:r>
    </w:p>
    <w:p w:rsidR="00E77EB9" w:rsidRPr="00E77EB9" w:rsidRDefault="00E77EB9" w:rsidP="00706462">
      <w:pPr>
        <w:pStyle w:val="aff0"/>
        <w:framePr w:wrap="around"/>
        <w:ind w:firstLineChars="200" w:firstLine="400"/>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lastRenderedPageBreak/>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 xml:space="preserve">qlSessionFactoryBuilder.build(reader, </w:t>
      </w:r>
      <w:r w:rsidR="00133B0B">
        <w:t>dev</w:t>
      </w:r>
      <w:r w:rsidRPr="006E202D">
        <w:t>,</w:t>
      </w:r>
      <w:r w:rsidR="004E57D9">
        <w:t xml:space="preserve"> </w:t>
      </w:r>
      <w:r w:rsidRPr="006E202D">
        <w:t>properties)</w:t>
      </w:r>
    </w:p>
    <w:p w:rsidR="00DF673E" w:rsidRPr="00DF673E" w:rsidRDefault="00DF673E" w:rsidP="00DF673E">
      <w:r>
        <w:rPr>
          <w:rFonts w:hint="eastAsia"/>
        </w:rPr>
        <w:t>其中环境和属性的参数是可选的，如果环境参数</w:t>
      </w:r>
      <w:r w:rsidR="0022741B">
        <w:rPr>
          <w:rFonts w:hint="eastAsia"/>
        </w:rPr>
        <w:t>缺失</w:t>
      </w:r>
      <w:r>
        <w:rPr>
          <w:rFonts w:hint="eastAsia"/>
        </w:rPr>
        <w:t>则使用默认环境。</w:t>
      </w:r>
    </w:p>
    <w:p w:rsidR="00202ACF" w:rsidRPr="00352DCC" w:rsidRDefault="00202ACF" w:rsidP="00352DCC">
      <w:pPr>
        <w:pStyle w:val="30"/>
      </w:pPr>
      <w:bookmarkStart w:id="24" w:name="_Toc16604989"/>
      <w:r w:rsidRPr="00352DCC">
        <w:t>事务管理器</w:t>
      </w:r>
      <w:r w:rsidR="00355DA3" w:rsidRPr="00352DCC">
        <w:t>transactionManager</w:t>
      </w:r>
      <w:bookmarkEnd w:id="24"/>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25" w:name="_Toc16604990"/>
      <w:r>
        <w:rPr>
          <w:rFonts w:hint="eastAsia"/>
        </w:rPr>
        <w:t>数据</w:t>
      </w:r>
      <w:r w:rsidRPr="003A086B">
        <w:rPr>
          <w:rFonts w:hint="eastAsia"/>
        </w:rPr>
        <w:t>源</w:t>
      </w:r>
      <w:r w:rsidR="00B714F7" w:rsidRPr="003A086B">
        <w:rPr>
          <w:rFonts w:hint="eastAsia"/>
        </w:rPr>
        <w:t xml:space="preserve"> </w:t>
      </w:r>
      <w:r w:rsidR="00B714F7" w:rsidRPr="003A086B">
        <w:t>datasource</w:t>
      </w:r>
      <w:bookmarkEnd w:id="25"/>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26" w:name="_Toc16604991"/>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26"/>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B624A1" w:rsidRDefault="00B624A1">
      <w:pPr>
        <w:pStyle w:val="10"/>
      </w:pPr>
      <w:bookmarkStart w:id="27" w:name="_Toc16605005"/>
      <w:r>
        <w:rPr>
          <w:rFonts w:hint="eastAsia"/>
        </w:rPr>
        <w:lastRenderedPageBreak/>
        <w:t>缓存</w:t>
      </w:r>
      <w:bookmarkEnd w:id="27"/>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22E2" w:rsidRDefault="004D22E2" w:rsidP="008A2D0B">
      <w:r>
        <w:separator/>
      </w:r>
    </w:p>
  </w:endnote>
  <w:endnote w:type="continuationSeparator" w:id="0">
    <w:p w:rsidR="004D22E2" w:rsidRDefault="004D22E2"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10002FF" w:usb1="4000ACFF" w:usb2="00000009" w:usb3="00000000" w:csb0="0000019F" w:csb1="00000000"/>
  </w:font>
  <w:font w:name="Helvetica">
    <w:panose1 w:val="020B0604020202020204"/>
    <w:charset w:val="00"/>
    <w:family w:val="swiss"/>
    <w:pitch w:val="variable"/>
    <w:sig w:usb0="00000003"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22E2" w:rsidRDefault="004D22E2" w:rsidP="008A2D0B">
      <w:r>
        <w:separator/>
      </w:r>
    </w:p>
  </w:footnote>
  <w:footnote w:type="continuationSeparator" w:id="0">
    <w:p w:rsidR="004D22E2" w:rsidRDefault="004D22E2"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6"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448"/>
    <w:rsid w:val="00013664"/>
    <w:rsid w:val="000139A7"/>
    <w:rsid w:val="00013A5C"/>
    <w:rsid w:val="00013B26"/>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893"/>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380"/>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30B"/>
    <w:rsid w:val="000445F4"/>
    <w:rsid w:val="00044627"/>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5E5"/>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1CD"/>
    <w:rsid w:val="0007063C"/>
    <w:rsid w:val="00070C25"/>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5E64"/>
    <w:rsid w:val="000867BC"/>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551"/>
    <w:rsid w:val="000957F0"/>
    <w:rsid w:val="000959C2"/>
    <w:rsid w:val="0009657D"/>
    <w:rsid w:val="0009705F"/>
    <w:rsid w:val="00097537"/>
    <w:rsid w:val="000975ED"/>
    <w:rsid w:val="00097E05"/>
    <w:rsid w:val="000A0538"/>
    <w:rsid w:val="000A07B7"/>
    <w:rsid w:val="000A0834"/>
    <w:rsid w:val="000A173A"/>
    <w:rsid w:val="000A17D4"/>
    <w:rsid w:val="000A1EC4"/>
    <w:rsid w:val="000A2516"/>
    <w:rsid w:val="000A26C5"/>
    <w:rsid w:val="000A2F6F"/>
    <w:rsid w:val="000A32BE"/>
    <w:rsid w:val="000A3648"/>
    <w:rsid w:val="000A3A19"/>
    <w:rsid w:val="000A40EB"/>
    <w:rsid w:val="000A43DF"/>
    <w:rsid w:val="000A4458"/>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003"/>
    <w:rsid w:val="000A724F"/>
    <w:rsid w:val="000A72F4"/>
    <w:rsid w:val="000A785B"/>
    <w:rsid w:val="000B03A5"/>
    <w:rsid w:val="000B06C7"/>
    <w:rsid w:val="000B12CB"/>
    <w:rsid w:val="000B13AC"/>
    <w:rsid w:val="000B19B0"/>
    <w:rsid w:val="000B1AFC"/>
    <w:rsid w:val="000B26B1"/>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3"/>
    <w:rsid w:val="000C2ADF"/>
    <w:rsid w:val="000C314D"/>
    <w:rsid w:val="000C3809"/>
    <w:rsid w:val="000C38A5"/>
    <w:rsid w:val="000C3C61"/>
    <w:rsid w:val="000C4337"/>
    <w:rsid w:val="000C4528"/>
    <w:rsid w:val="000C486B"/>
    <w:rsid w:val="000C4EC6"/>
    <w:rsid w:val="000C50FB"/>
    <w:rsid w:val="000C5185"/>
    <w:rsid w:val="000C5D29"/>
    <w:rsid w:val="000C5DB0"/>
    <w:rsid w:val="000C5DF1"/>
    <w:rsid w:val="000C6357"/>
    <w:rsid w:val="000C6ABC"/>
    <w:rsid w:val="000C6F6F"/>
    <w:rsid w:val="000C72BA"/>
    <w:rsid w:val="000C7596"/>
    <w:rsid w:val="000C7985"/>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244"/>
    <w:rsid w:val="000F4984"/>
    <w:rsid w:val="000F4BB1"/>
    <w:rsid w:val="000F5288"/>
    <w:rsid w:val="000F5364"/>
    <w:rsid w:val="000F53D9"/>
    <w:rsid w:val="000F6EB4"/>
    <w:rsid w:val="000F710C"/>
    <w:rsid w:val="000F7710"/>
    <w:rsid w:val="000F7A3E"/>
    <w:rsid w:val="00100304"/>
    <w:rsid w:val="001003BD"/>
    <w:rsid w:val="0010062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B38"/>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4E1"/>
    <w:rsid w:val="00115650"/>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27684"/>
    <w:rsid w:val="00131053"/>
    <w:rsid w:val="0013130C"/>
    <w:rsid w:val="00131677"/>
    <w:rsid w:val="001318B2"/>
    <w:rsid w:val="00131FC7"/>
    <w:rsid w:val="001321F7"/>
    <w:rsid w:val="00132218"/>
    <w:rsid w:val="00132ACF"/>
    <w:rsid w:val="00132AE1"/>
    <w:rsid w:val="0013349C"/>
    <w:rsid w:val="00133B0B"/>
    <w:rsid w:val="00133CA9"/>
    <w:rsid w:val="00133EC4"/>
    <w:rsid w:val="0013407F"/>
    <w:rsid w:val="00134560"/>
    <w:rsid w:val="0013488F"/>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33B"/>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319D"/>
    <w:rsid w:val="00193612"/>
    <w:rsid w:val="00193751"/>
    <w:rsid w:val="00193CC2"/>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567"/>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667"/>
    <w:rsid w:val="001A4BF5"/>
    <w:rsid w:val="001A55FD"/>
    <w:rsid w:val="001A590C"/>
    <w:rsid w:val="001A5B62"/>
    <w:rsid w:val="001A5D44"/>
    <w:rsid w:val="001A6F9B"/>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10BC"/>
    <w:rsid w:val="001C142F"/>
    <w:rsid w:val="001C16E9"/>
    <w:rsid w:val="001C1C69"/>
    <w:rsid w:val="001C22D8"/>
    <w:rsid w:val="001C29BE"/>
    <w:rsid w:val="001C3103"/>
    <w:rsid w:val="001C362A"/>
    <w:rsid w:val="001C37F0"/>
    <w:rsid w:val="001C3DD0"/>
    <w:rsid w:val="001C4C04"/>
    <w:rsid w:val="001C539E"/>
    <w:rsid w:val="001C773A"/>
    <w:rsid w:val="001C7940"/>
    <w:rsid w:val="001C7D72"/>
    <w:rsid w:val="001D0564"/>
    <w:rsid w:val="001D0D78"/>
    <w:rsid w:val="001D0D8D"/>
    <w:rsid w:val="001D0DEE"/>
    <w:rsid w:val="001D0E1D"/>
    <w:rsid w:val="001D0F83"/>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2F4"/>
    <w:rsid w:val="001E0873"/>
    <w:rsid w:val="001E0A43"/>
    <w:rsid w:val="001E0B7E"/>
    <w:rsid w:val="001E0C8A"/>
    <w:rsid w:val="001E1EF5"/>
    <w:rsid w:val="001E2310"/>
    <w:rsid w:val="001E266F"/>
    <w:rsid w:val="001E2AFD"/>
    <w:rsid w:val="001E2D0F"/>
    <w:rsid w:val="001E346A"/>
    <w:rsid w:val="001E3495"/>
    <w:rsid w:val="001E37D8"/>
    <w:rsid w:val="001E3A8D"/>
    <w:rsid w:val="001E4C79"/>
    <w:rsid w:val="001E4F74"/>
    <w:rsid w:val="001E5583"/>
    <w:rsid w:val="001E567F"/>
    <w:rsid w:val="001E5782"/>
    <w:rsid w:val="001E5836"/>
    <w:rsid w:val="001E5D57"/>
    <w:rsid w:val="001E6499"/>
    <w:rsid w:val="001E6622"/>
    <w:rsid w:val="001E6CA6"/>
    <w:rsid w:val="001E6DD6"/>
    <w:rsid w:val="001E70EA"/>
    <w:rsid w:val="001E752A"/>
    <w:rsid w:val="001E79DB"/>
    <w:rsid w:val="001F0889"/>
    <w:rsid w:val="001F094E"/>
    <w:rsid w:val="001F0D76"/>
    <w:rsid w:val="001F13EF"/>
    <w:rsid w:val="001F278B"/>
    <w:rsid w:val="001F308A"/>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DDC"/>
    <w:rsid w:val="00205DFF"/>
    <w:rsid w:val="00205E0F"/>
    <w:rsid w:val="00206528"/>
    <w:rsid w:val="00206599"/>
    <w:rsid w:val="002067D5"/>
    <w:rsid w:val="002069CE"/>
    <w:rsid w:val="00207193"/>
    <w:rsid w:val="00207552"/>
    <w:rsid w:val="00207695"/>
    <w:rsid w:val="00207707"/>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41B"/>
    <w:rsid w:val="002275F0"/>
    <w:rsid w:val="00230311"/>
    <w:rsid w:val="002305AD"/>
    <w:rsid w:val="00230CE5"/>
    <w:rsid w:val="00231DB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6A8"/>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57715"/>
    <w:rsid w:val="00260065"/>
    <w:rsid w:val="0026076B"/>
    <w:rsid w:val="0026087D"/>
    <w:rsid w:val="00260E3E"/>
    <w:rsid w:val="00260FAC"/>
    <w:rsid w:val="00260FB3"/>
    <w:rsid w:val="002612C9"/>
    <w:rsid w:val="0026161F"/>
    <w:rsid w:val="0026172F"/>
    <w:rsid w:val="002618EB"/>
    <w:rsid w:val="00261946"/>
    <w:rsid w:val="00261997"/>
    <w:rsid w:val="00262133"/>
    <w:rsid w:val="0026236E"/>
    <w:rsid w:val="00262405"/>
    <w:rsid w:val="0026244E"/>
    <w:rsid w:val="00262C28"/>
    <w:rsid w:val="002631C9"/>
    <w:rsid w:val="002632A9"/>
    <w:rsid w:val="0026407A"/>
    <w:rsid w:val="00264295"/>
    <w:rsid w:val="002643E0"/>
    <w:rsid w:val="002646AB"/>
    <w:rsid w:val="00266371"/>
    <w:rsid w:val="00266C30"/>
    <w:rsid w:val="00266F06"/>
    <w:rsid w:val="0026714F"/>
    <w:rsid w:val="002671FA"/>
    <w:rsid w:val="002703FA"/>
    <w:rsid w:val="002707F1"/>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C13"/>
    <w:rsid w:val="00274D58"/>
    <w:rsid w:val="00274EF4"/>
    <w:rsid w:val="00274FD0"/>
    <w:rsid w:val="0027502F"/>
    <w:rsid w:val="002750F0"/>
    <w:rsid w:val="002753A1"/>
    <w:rsid w:val="002757E2"/>
    <w:rsid w:val="00275A9F"/>
    <w:rsid w:val="00275D72"/>
    <w:rsid w:val="00275E74"/>
    <w:rsid w:val="00275E79"/>
    <w:rsid w:val="0027638C"/>
    <w:rsid w:val="0027639D"/>
    <w:rsid w:val="0027677B"/>
    <w:rsid w:val="00276999"/>
    <w:rsid w:val="002769B3"/>
    <w:rsid w:val="00276E82"/>
    <w:rsid w:val="002770C7"/>
    <w:rsid w:val="002772DE"/>
    <w:rsid w:val="0028065D"/>
    <w:rsid w:val="00280770"/>
    <w:rsid w:val="00281060"/>
    <w:rsid w:val="002812F5"/>
    <w:rsid w:val="00281E92"/>
    <w:rsid w:val="00282617"/>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68BD"/>
    <w:rsid w:val="00286A7F"/>
    <w:rsid w:val="00286AF7"/>
    <w:rsid w:val="00286C07"/>
    <w:rsid w:val="00286C82"/>
    <w:rsid w:val="00286D64"/>
    <w:rsid w:val="00286D93"/>
    <w:rsid w:val="00287682"/>
    <w:rsid w:val="00287C93"/>
    <w:rsid w:val="00287DB1"/>
    <w:rsid w:val="00290193"/>
    <w:rsid w:val="0029083E"/>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0DA7"/>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66B"/>
    <w:rsid w:val="002D3786"/>
    <w:rsid w:val="002D398D"/>
    <w:rsid w:val="002D3BCD"/>
    <w:rsid w:val="002D3CCE"/>
    <w:rsid w:val="002D3F99"/>
    <w:rsid w:val="002D448F"/>
    <w:rsid w:val="002D4810"/>
    <w:rsid w:val="002D4BD3"/>
    <w:rsid w:val="002D4DA0"/>
    <w:rsid w:val="002D4F70"/>
    <w:rsid w:val="002D51B3"/>
    <w:rsid w:val="002D5532"/>
    <w:rsid w:val="002D585B"/>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7D4"/>
    <w:rsid w:val="002F2861"/>
    <w:rsid w:val="002F469D"/>
    <w:rsid w:val="002F57A1"/>
    <w:rsid w:val="002F59BB"/>
    <w:rsid w:val="002F5F7B"/>
    <w:rsid w:val="002F62DF"/>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07"/>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46D"/>
    <w:rsid w:val="0031699E"/>
    <w:rsid w:val="00316BC6"/>
    <w:rsid w:val="00316C0F"/>
    <w:rsid w:val="003177E4"/>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464A"/>
    <w:rsid w:val="00324E1A"/>
    <w:rsid w:val="0032507D"/>
    <w:rsid w:val="0032539D"/>
    <w:rsid w:val="003255E1"/>
    <w:rsid w:val="00325928"/>
    <w:rsid w:val="00325E5C"/>
    <w:rsid w:val="003261A2"/>
    <w:rsid w:val="0032624E"/>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F6"/>
    <w:rsid w:val="00333661"/>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1D6C"/>
    <w:rsid w:val="00341DE0"/>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46E"/>
    <w:rsid w:val="00355678"/>
    <w:rsid w:val="00355DA3"/>
    <w:rsid w:val="00355E0B"/>
    <w:rsid w:val="00356AB2"/>
    <w:rsid w:val="00357BA7"/>
    <w:rsid w:val="00357BFE"/>
    <w:rsid w:val="00360043"/>
    <w:rsid w:val="0036013A"/>
    <w:rsid w:val="003602B0"/>
    <w:rsid w:val="003606F2"/>
    <w:rsid w:val="00360712"/>
    <w:rsid w:val="00360840"/>
    <w:rsid w:val="003609A7"/>
    <w:rsid w:val="00360CF2"/>
    <w:rsid w:val="00360CF6"/>
    <w:rsid w:val="00360D97"/>
    <w:rsid w:val="0036184A"/>
    <w:rsid w:val="00361C6A"/>
    <w:rsid w:val="00361C9F"/>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F67"/>
    <w:rsid w:val="00366145"/>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532F"/>
    <w:rsid w:val="00375359"/>
    <w:rsid w:val="00375404"/>
    <w:rsid w:val="0037577F"/>
    <w:rsid w:val="00377398"/>
    <w:rsid w:val="00377496"/>
    <w:rsid w:val="003775C8"/>
    <w:rsid w:val="0038035A"/>
    <w:rsid w:val="0038040E"/>
    <w:rsid w:val="0038088B"/>
    <w:rsid w:val="003808E1"/>
    <w:rsid w:val="00381ADE"/>
    <w:rsid w:val="00382281"/>
    <w:rsid w:val="003822A9"/>
    <w:rsid w:val="0038283C"/>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164"/>
    <w:rsid w:val="0039225B"/>
    <w:rsid w:val="0039229B"/>
    <w:rsid w:val="003922A3"/>
    <w:rsid w:val="003927CE"/>
    <w:rsid w:val="00392AEA"/>
    <w:rsid w:val="00392C36"/>
    <w:rsid w:val="00392E68"/>
    <w:rsid w:val="003930EE"/>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701"/>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D62"/>
    <w:rsid w:val="003A710C"/>
    <w:rsid w:val="003B0333"/>
    <w:rsid w:val="003B04A9"/>
    <w:rsid w:val="003B0625"/>
    <w:rsid w:val="003B0653"/>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66F"/>
    <w:rsid w:val="003C291A"/>
    <w:rsid w:val="003C2D4B"/>
    <w:rsid w:val="003C3E4C"/>
    <w:rsid w:val="003C476D"/>
    <w:rsid w:val="003C5131"/>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31F2"/>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944"/>
    <w:rsid w:val="003F3619"/>
    <w:rsid w:val="003F394E"/>
    <w:rsid w:val="003F3987"/>
    <w:rsid w:val="003F3CA7"/>
    <w:rsid w:val="003F3F86"/>
    <w:rsid w:val="003F45DD"/>
    <w:rsid w:val="003F4CC6"/>
    <w:rsid w:val="003F4D9A"/>
    <w:rsid w:val="003F63B6"/>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0DA"/>
    <w:rsid w:val="00403D91"/>
    <w:rsid w:val="00404BA8"/>
    <w:rsid w:val="0040535B"/>
    <w:rsid w:val="00405522"/>
    <w:rsid w:val="00405DCC"/>
    <w:rsid w:val="00405F47"/>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357C"/>
    <w:rsid w:val="004239EC"/>
    <w:rsid w:val="00423DD0"/>
    <w:rsid w:val="00424B50"/>
    <w:rsid w:val="00425194"/>
    <w:rsid w:val="00426233"/>
    <w:rsid w:val="004267EE"/>
    <w:rsid w:val="00426B39"/>
    <w:rsid w:val="00426D38"/>
    <w:rsid w:val="00426F15"/>
    <w:rsid w:val="00426FCC"/>
    <w:rsid w:val="00427381"/>
    <w:rsid w:val="0042755E"/>
    <w:rsid w:val="004275AA"/>
    <w:rsid w:val="004279D7"/>
    <w:rsid w:val="00427A28"/>
    <w:rsid w:val="00427A45"/>
    <w:rsid w:val="00427CC0"/>
    <w:rsid w:val="00427FE1"/>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924"/>
    <w:rsid w:val="00440EE1"/>
    <w:rsid w:val="00440FF3"/>
    <w:rsid w:val="0044151A"/>
    <w:rsid w:val="0044186D"/>
    <w:rsid w:val="00441BDB"/>
    <w:rsid w:val="00441E2D"/>
    <w:rsid w:val="00442AEA"/>
    <w:rsid w:val="00442B05"/>
    <w:rsid w:val="00442CEF"/>
    <w:rsid w:val="00443160"/>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47F83"/>
    <w:rsid w:val="00450062"/>
    <w:rsid w:val="0045007D"/>
    <w:rsid w:val="004501DF"/>
    <w:rsid w:val="004502A8"/>
    <w:rsid w:val="00450337"/>
    <w:rsid w:val="004513E1"/>
    <w:rsid w:val="00451797"/>
    <w:rsid w:val="004517F9"/>
    <w:rsid w:val="00451FB4"/>
    <w:rsid w:val="00452468"/>
    <w:rsid w:val="004528C5"/>
    <w:rsid w:val="00452B93"/>
    <w:rsid w:val="00452DC7"/>
    <w:rsid w:val="00453432"/>
    <w:rsid w:val="00453B2D"/>
    <w:rsid w:val="00453D7E"/>
    <w:rsid w:val="00453DD6"/>
    <w:rsid w:val="00453EA6"/>
    <w:rsid w:val="00453FF3"/>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110"/>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1BF"/>
    <w:rsid w:val="0047464B"/>
    <w:rsid w:val="00474FC1"/>
    <w:rsid w:val="00475348"/>
    <w:rsid w:val="00475471"/>
    <w:rsid w:val="00475F00"/>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E98"/>
    <w:rsid w:val="00483524"/>
    <w:rsid w:val="0048364B"/>
    <w:rsid w:val="0048395E"/>
    <w:rsid w:val="00483EE6"/>
    <w:rsid w:val="004843EF"/>
    <w:rsid w:val="00484407"/>
    <w:rsid w:val="004845E2"/>
    <w:rsid w:val="00484858"/>
    <w:rsid w:val="00484F2D"/>
    <w:rsid w:val="00484F5E"/>
    <w:rsid w:val="0048543F"/>
    <w:rsid w:val="0048598F"/>
    <w:rsid w:val="00485D05"/>
    <w:rsid w:val="00485E9D"/>
    <w:rsid w:val="00486843"/>
    <w:rsid w:val="0048688B"/>
    <w:rsid w:val="00486C5B"/>
    <w:rsid w:val="00487591"/>
    <w:rsid w:val="00487EB3"/>
    <w:rsid w:val="004901FC"/>
    <w:rsid w:val="00491232"/>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AA2"/>
    <w:rsid w:val="00496E6B"/>
    <w:rsid w:val="004A018A"/>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081"/>
    <w:rsid w:val="004B313D"/>
    <w:rsid w:val="004B31DA"/>
    <w:rsid w:val="004B354A"/>
    <w:rsid w:val="004B3F0D"/>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949"/>
    <w:rsid w:val="004B7E39"/>
    <w:rsid w:val="004C0207"/>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D0193"/>
    <w:rsid w:val="004D0622"/>
    <w:rsid w:val="004D0969"/>
    <w:rsid w:val="004D154F"/>
    <w:rsid w:val="004D1893"/>
    <w:rsid w:val="004D1A8B"/>
    <w:rsid w:val="004D1FCE"/>
    <w:rsid w:val="004D22E2"/>
    <w:rsid w:val="004D2B6A"/>
    <w:rsid w:val="004D2F7B"/>
    <w:rsid w:val="004D31AE"/>
    <w:rsid w:val="004D3B5A"/>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0F34"/>
    <w:rsid w:val="004E1273"/>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7D9"/>
    <w:rsid w:val="004E589D"/>
    <w:rsid w:val="004E6070"/>
    <w:rsid w:val="004E6389"/>
    <w:rsid w:val="004E6B2D"/>
    <w:rsid w:val="004E6C67"/>
    <w:rsid w:val="004E732B"/>
    <w:rsid w:val="004E7602"/>
    <w:rsid w:val="004E761A"/>
    <w:rsid w:val="004E78EE"/>
    <w:rsid w:val="004F03B9"/>
    <w:rsid w:val="004F05B0"/>
    <w:rsid w:val="004F09A1"/>
    <w:rsid w:val="004F121B"/>
    <w:rsid w:val="004F16A8"/>
    <w:rsid w:val="004F2186"/>
    <w:rsid w:val="004F25BE"/>
    <w:rsid w:val="004F266A"/>
    <w:rsid w:val="004F31A9"/>
    <w:rsid w:val="004F3645"/>
    <w:rsid w:val="004F36FC"/>
    <w:rsid w:val="004F3946"/>
    <w:rsid w:val="004F4531"/>
    <w:rsid w:val="004F462F"/>
    <w:rsid w:val="004F467D"/>
    <w:rsid w:val="004F4C64"/>
    <w:rsid w:val="004F4E30"/>
    <w:rsid w:val="004F5421"/>
    <w:rsid w:val="004F5D57"/>
    <w:rsid w:val="004F70F3"/>
    <w:rsid w:val="004F7A5B"/>
    <w:rsid w:val="004F7BF6"/>
    <w:rsid w:val="004F7C31"/>
    <w:rsid w:val="004F7F65"/>
    <w:rsid w:val="0050005C"/>
    <w:rsid w:val="00500132"/>
    <w:rsid w:val="005006A0"/>
    <w:rsid w:val="00500793"/>
    <w:rsid w:val="00500A15"/>
    <w:rsid w:val="00501226"/>
    <w:rsid w:val="0050142A"/>
    <w:rsid w:val="00501A6A"/>
    <w:rsid w:val="00501ADF"/>
    <w:rsid w:val="00501B89"/>
    <w:rsid w:val="00501D99"/>
    <w:rsid w:val="00501F22"/>
    <w:rsid w:val="00501FAE"/>
    <w:rsid w:val="00502320"/>
    <w:rsid w:val="00502C9E"/>
    <w:rsid w:val="00503141"/>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4E98"/>
    <w:rsid w:val="005152E4"/>
    <w:rsid w:val="00515692"/>
    <w:rsid w:val="00515A50"/>
    <w:rsid w:val="00516622"/>
    <w:rsid w:val="00516750"/>
    <w:rsid w:val="0051683E"/>
    <w:rsid w:val="00516B7C"/>
    <w:rsid w:val="005171A9"/>
    <w:rsid w:val="00517364"/>
    <w:rsid w:val="005175BF"/>
    <w:rsid w:val="005176EF"/>
    <w:rsid w:val="005177DC"/>
    <w:rsid w:val="00517A75"/>
    <w:rsid w:val="00517B06"/>
    <w:rsid w:val="00517D3D"/>
    <w:rsid w:val="00520776"/>
    <w:rsid w:val="0052098B"/>
    <w:rsid w:val="00520FBE"/>
    <w:rsid w:val="0052185E"/>
    <w:rsid w:val="00521E19"/>
    <w:rsid w:val="00522251"/>
    <w:rsid w:val="0052259D"/>
    <w:rsid w:val="00522B51"/>
    <w:rsid w:val="00523BCA"/>
    <w:rsid w:val="0052409E"/>
    <w:rsid w:val="00524295"/>
    <w:rsid w:val="00524E14"/>
    <w:rsid w:val="00525242"/>
    <w:rsid w:val="00525343"/>
    <w:rsid w:val="00525847"/>
    <w:rsid w:val="00525FC0"/>
    <w:rsid w:val="00526556"/>
    <w:rsid w:val="005268F1"/>
    <w:rsid w:val="00526E4E"/>
    <w:rsid w:val="005272AA"/>
    <w:rsid w:val="0052744F"/>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30B3"/>
    <w:rsid w:val="00563155"/>
    <w:rsid w:val="005632DB"/>
    <w:rsid w:val="005635A9"/>
    <w:rsid w:val="00563A2C"/>
    <w:rsid w:val="0056431B"/>
    <w:rsid w:val="00564434"/>
    <w:rsid w:val="005654AE"/>
    <w:rsid w:val="00565BCF"/>
    <w:rsid w:val="00565CDF"/>
    <w:rsid w:val="00565F61"/>
    <w:rsid w:val="0056659A"/>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AA6"/>
    <w:rsid w:val="00585BDB"/>
    <w:rsid w:val="00585DAD"/>
    <w:rsid w:val="005865D1"/>
    <w:rsid w:val="005868DA"/>
    <w:rsid w:val="005868FE"/>
    <w:rsid w:val="00586AE8"/>
    <w:rsid w:val="00586CCC"/>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BC"/>
    <w:rsid w:val="00590FC0"/>
    <w:rsid w:val="0059161B"/>
    <w:rsid w:val="005916CA"/>
    <w:rsid w:val="005918F3"/>
    <w:rsid w:val="00591F4C"/>
    <w:rsid w:val="00592087"/>
    <w:rsid w:val="0059208A"/>
    <w:rsid w:val="005925CB"/>
    <w:rsid w:val="00592C39"/>
    <w:rsid w:val="00593584"/>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4F"/>
    <w:rsid w:val="005A1E97"/>
    <w:rsid w:val="005A2059"/>
    <w:rsid w:val="005A2DA1"/>
    <w:rsid w:val="005A337A"/>
    <w:rsid w:val="005A34A9"/>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E5A"/>
    <w:rsid w:val="005B0EC8"/>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4F78"/>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3D7"/>
    <w:rsid w:val="005C2737"/>
    <w:rsid w:val="005C29AC"/>
    <w:rsid w:val="005C2B7C"/>
    <w:rsid w:val="005C2CA5"/>
    <w:rsid w:val="005C30E6"/>
    <w:rsid w:val="005C3632"/>
    <w:rsid w:val="005C3680"/>
    <w:rsid w:val="005C36CE"/>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406D"/>
    <w:rsid w:val="005E4554"/>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3082"/>
    <w:rsid w:val="005F34A4"/>
    <w:rsid w:val="005F399C"/>
    <w:rsid w:val="005F3E5C"/>
    <w:rsid w:val="005F4360"/>
    <w:rsid w:val="005F4524"/>
    <w:rsid w:val="005F4813"/>
    <w:rsid w:val="005F4C34"/>
    <w:rsid w:val="005F4E6D"/>
    <w:rsid w:val="005F5391"/>
    <w:rsid w:val="005F57B2"/>
    <w:rsid w:val="005F581E"/>
    <w:rsid w:val="005F59B3"/>
    <w:rsid w:val="005F5D13"/>
    <w:rsid w:val="005F60E0"/>
    <w:rsid w:val="005F651D"/>
    <w:rsid w:val="005F65D7"/>
    <w:rsid w:val="005F683C"/>
    <w:rsid w:val="005F6B63"/>
    <w:rsid w:val="005F6BC2"/>
    <w:rsid w:val="005F6DBC"/>
    <w:rsid w:val="005F7204"/>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2D3"/>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D9A"/>
    <w:rsid w:val="00613FA9"/>
    <w:rsid w:val="006142BE"/>
    <w:rsid w:val="006146A5"/>
    <w:rsid w:val="00614795"/>
    <w:rsid w:val="00614FBE"/>
    <w:rsid w:val="0061511A"/>
    <w:rsid w:val="006159C7"/>
    <w:rsid w:val="00615D88"/>
    <w:rsid w:val="00615DB6"/>
    <w:rsid w:val="00615F00"/>
    <w:rsid w:val="00616235"/>
    <w:rsid w:val="00616389"/>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0F"/>
    <w:rsid w:val="006248E5"/>
    <w:rsid w:val="00624C29"/>
    <w:rsid w:val="00624E7C"/>
    <w:rsid w:val="00625497"/>
    <w:rsid w:val="0062573D"/>
    <w:rsid w:val="006259FB"/>
    <w:rsid w:val="00625D3B"/>
    <w:rsid w:val="0062603B"/>
    <w:rsid w:val="00626608"/>
    <w:rsid w:val="006274E1"/>
    <w:rsid w:val="00627551"/>
    <w:rsid w:val="00627BDD"/>
    <w:rsid w:val="006300F8"/>
    <w:rsid w:val="006303D0"/>
    <w:rsid w:val="00630469"/>
    <w:rsid w:val="00630887"/>
    <w:rsid w:val="00630FBB"/>
    <w:rsid w:val="00632152"/>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D40"/>
    <w:rsid w:val="00655FFF"/>
    <w:rsid w:val="006560DE"/>
    <w:rsid w:val="006568AA"/>
    <w:rsid w:val="0065691E"/>
    <w:rsid w:val="00656E2F"/>
    <w:rsid w:val="006575CF"/>
    <w:rsid w:val="00657962"/>
    <w:rsid w:val="00657A22"/>
    <w:rsid w:val="00657B96"/>
    <w:rsid w:val="00660488"/>
    <w:rsid w:val="00661833"/>
    <w:rsid w:val="00661A35"/>
    <w:rsid w:val="00662C24"/>
    <w:rsid w:val="006630B5"/>
    <w:rsid w:val="006631F1"/>
    <w:rsid w:val="00663675"/>
    <w:rsid w:val="00663C65"/>
    <w:rsid w:val="00663E99"/>
    <w:rsid w:val="00664532"/>
    <w:rsid w:val="00664843"/>
    <w:rsid w:val="00665175"/>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68DB"/>
    <w:rsid w:val="006772FE"/>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135"/>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467"/>
    <w:rsid w:val="006A0E33"/>
    <w:rsid w:val="006A0F97"/>
    <w:rsid w:val="006A1099"/>
    <w:rsid w:val="006A11AF"/>
    <w:rsid w:val="006A13ED"/>
    <w:rsid w:val="006A16F6"/>
    <w:rsid w:val="006A17DA"/>
    <w:rsid w:val="006A198A"/>
    <w:rsid w:val="006A1C77"/>
    <w:rsid w:val="006A2D5D"/>
    <w:rsid w:val="006A3117"/>
    <w:rsid w:val="006A3F99"/>
    <w:rsid w:val="006A4729"/>
    <w:rsid w:val="006A502A"/>
    <w:rsid w:val="006A559C"/>
    <w:rsid w:val="006A59C6"/>
    <w:rsid w:val="006A5C85"/>
    <w:rsid w:val="006A5E97"/>
    <w:rsid w:val="006A6212"/>
    <w:rsid w:val="006A6213"/>
    <w:rsid w:val="006A6279"/>
    <w:rsid w:val="006A7301"/>
    <w:rsid w:val="006A75A7"/>
    <w:rsid w:val="006A7A29"/>
    <w:rsid w:val="006A7CD7"/>
    <w:rsid w:val="006B0F41"/>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5EEF"/>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716"/>
    <w:rsid w:val="006D2CDA"/>
    <w:rsid w:val="006D336D"/>
    <w:rsid w:val="006D3FB9"/>
    <w:rsid w:val="006D4A97"/>
    <w:rsid w:val="006D58FA"/>
    <w:rsid w:val="006D5A56"/>
    <w:rsid w:val="006D601F"/>
    <w:rsid w:val="006D663E"/>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1E1"/>
    <w:rsid w:val="007015B8"/>
    <w:rsid w:val="00701C88"/>
    <w:rsid w:val="00702031"/>
    <w:rsid w:val="007024FB"/>
    <w:rsid w:val="0070270D"/>
    <w:rsid w:val="00702B6E"/>
    <w:rsid w:val="0070371A"/>
    <w:rsid w:val="007037BE"/>
    <w:rsid w:val="00703815"/>
    <w:rsid w:val="00703835"/>
    <w:rsid w:val="00704466"/>
    <w:rsid w:val="007044B5"/>
    <w:rsid w:val="007051CF"/>
    <w:rsid w:val="007051F3"/>
    <w:rsid w:val="007054F8"/>
    <w:rsid w:val="00706228"/>
    <w:rsid w:val="007063D7"/>
    <w:rsid w:val="00706415"/>
    <w:rsid w:val="00706462"/>
    <w:rsid w:val="007069FB"/>
    <w:rsid w:val="00706D0E"/>
    <w:rsid w:val="00707751"/>
    <w:rsid w:val="0070792C"/>
    <w:rsid w:val="00710ABF"/>
    <w:rsid w:val="00711507"/>
    <w:rsid w:val="00711588"/>
    <w:rsid w:val="00711675"/>
    <w:rsid w:val="00711A7B"/>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A3C"/>
    <w:rsid w:val="00720D66"/>
    <w:rsid w:val="00720F7F"/>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5E2"/>
    <w:rsid w:val="00730E01"/>
    <w:rsid w:val="00730E70"/>
    <w:rsid w:val="00731967"/>
    <w:rsid w:val="00731B9C"/>
    <w:rsid w:val="00731CC4"/>
    <w:rsid w:val="00731F61"/>
    <w:rsid w:val="00731F74"/>
    <w:rsid w:val="0073224F"/>
    <w:rsid w:val="007323F4"/>
    <w:rsid w:val="00732615"/>
    <w:rsid w:val="0073276A"/>
    <w:rsid w:val="0073282A"/>
    <w:rsid w:val="00732AA4"/>
    <w:rsid w:val="00732E8B"/>
    <w:rsid w:val="00733389"/>
    <w:rsid w:val="00733597"/>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416"/>
    <w:rsid w:val="00742539"/>
    <w:rsid w:val="007426BD"/>
    <w:rsid w:val="00742BFF"/>
    <w:rsid w:val="00742C50"/>
    <w:rsid w:val="00742E99"/>
    <w:rsid w:val="0074331E"/>
    <w:rsid w:val="00743358"/>
    <w:rsid w:val="00743454"/>
    <w:rsid w:val="00743D08"/>
    <w:rsid w:val="00743FD2"/>
    <w:rsid w:val="00744B8B"/>
    <w:rsid w:val="0074505D"/>
    <w:rsid w:val="0074528B"/>
    <w:rsid w:val="00745801"/>
    <w:rsid w:val="0074644B"/>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064"/>
    <w:rsid w:val="007547BF"/>
    <w:rsid w:val="007549B8"/>
    <w:rsid w:val="00755D1B"/>
    <w:rsid w:val="00755D3F"/>
    <w:rsid w:val="007570FE"/>
    <w:rsid w:val="00757237"/>
    <w:rsid w:val="007573A3"/>
    <w:rsid w:val="007603A8"/>
    <w:rsid w:val="00760511"/>
    <w:rsid w:val="0076062C"/>
    <w:rsid w:val="00760831"/>
    <w:rsid w:val="00760DF6"/>
    <w:rsid w:val="007613C0"/>
    <w:rsid w:val="0076149C"/>
    <w:rsid w:val="00761541"/>
    <w:rsid w:val="00761A0A"/>
    <w:rsid w:val="0076285C"/>
    <w:rsid w:val="0076390B"/>
    <w:rsid w:val="0076397D"/>
    <w:rsid w:val="00763B38"/>
    <w:rsid w:val="00763E74"/>
    <w:rsid w:val="007641B9"/>
    <w:rsid w:val="007644A6"/>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FB"/>
    <w:rsid w:val="007778AD"/>
    <w:rsid w:val="00777C49"/>
    <w:rsid w:val="00780E02"/>
    <w:rsid w:val="00780FA6"/>
    <w:rsid w:val="0078102F"/>
    <w:rsid w:val="00781A4D"/>
    <w:rsid w:val="00781A6F"/>
    <w:rsid w:val="007825D9"/>
    <w:rsid w:val="007828A3"/>
    <w:rsid w:val="007832B6"/>
    <w:rsid w:val="00783FCA"/>
    <w:rsid w:val="007846EA"/>
    <w:rsid w:val="00784EFF"/>
    <w:rsid w:val="00785830"/>
    <w:rsid w:val="00785B0D"/>
    <w:rsid w:val="00785BA6"/>
    <w:rsid w:val="00785C3A"/>
    <w:rsid w:val="00786110"/>
    <w:rsid w:val="007866F2"/>
    <w:rsid w:val="00786777"/>
    <w:rsid w:val="00786C32"/>
    <w:rsid w:val="007871D6"/>
    <w:rsid w:val="007872AD"/>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5F5"/>
    <w:rsid w:val="007A1630"/>
    <w:rsid w:val="007A1E08"/>
    <w:rsid w:val="007A3520"/>
    <w:rsid w:val="007A3C5E"/>
    <w:rsid w:val="007A3DD1"/>
    <w:rsid w:val="007A406C"/>
    <w:rsid w:val="007A4277"/>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C27"/>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3249"/>
    <w:rsid w:val="007E3CD4"/>
    <w:rsid w:val="007E3FD8"/>
    <w:rsid w:val="007E4141"/>
    <w:rsid w:val="007E4ACB"/>
    <w:rsid w:val="007E4BB4"/>
    <w:rsid w:val="007E4C98"/>
    <w:rsid w:val="007E4DC3"/>
    <w:rsid w:val="007E4FBC"/>
    <w:rsid w:val="007E57FB"/>
    <w:rsid w:val="007E5C44"/>
    <w:rsid w:val="007E5D1A"/>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E95"/>
    <w:rsid w:val="00800F5A"/>
    <w:rsid w:val="0080132A"/>
    <w:rsid w:val="0080187D"/>
    <w:rsid w:val="00801AC9"/>
    <w:rsid w:val="00801F97"/>
    <w:rsid w:val="008021CF"/>
    <w:rsid w:val="00803369"/>
    <w:rsid w:val="00803996"/>
    <w:rsid w:val="00804379"/>
    <w:rsid w:val="00804831"/>
    <w:rsid w:val="00804A77"/>
    <w:rsid w:val="00804EE3"/>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E55"/>
    <w:rsid w:val="00832048"/>
    <w:rsid w:val="00832086"/>
    <w:rsid w:val="008321DF"/>
    <w:rsid w:val="008323C5"/>
    <w:rsid w:val="0083285A"/>
    <w:rsid w:val="008329CC"/>
    <w:rsid w:val="00832C8A"/>
    <w:rsid w:val="00833619"/>
    <w:rsid w:val="00833AD1"/>
    <w:rsid w:val="008341A3"/>
    <w:rsid w:val="008343EE"/>
    <w:rsid w:val="008344DD"/>
    <w:rsid w:val="0083517D"/>
    <w:rsid w:val="008354E6"/>
    <w:rsid w:val="008358EB"/>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930"/>
    <w:rsid w:val="00842CAD"/>
    <w:rsid w:val="0084384E"/>
    <w:rsid w:val="00843B0D"/>
    <w:rsid w:val="00843E57"/>
    <w:rsid w:val="00843F2E"/>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2EFC"/>
    <w:rsid w:val="0085328F"/>
    <w:rsid w:val="00853B5F"/>
    <w:rsid w:val="0085410C"/>
    <w:rsid w:val="008550CC"/>
    <w:rsid w:val="008552B4"/>
    <w:rsid w:val="00856553"/>
    <w:rsid w:val="00856889"/>
    <w:rsid w:val="00856A54"/>
    <w:rsid w:val="00856DD2"/>
    <w:rsid w:val="00856DD3"/>
    <w:rsid w:val="00857152"/>
    <w:rsid w:val="00857225"/>
    <w:rsid w:val="0085784A"/>
    <w:rsid w:val="0085788A"/>
    <w:rsid w:val="00857C70"/>
    <w:rsid w:val="0086019A"/>
    <w:rsid w:val="0086024F"/>
    <w:rsid w:val="00860712"/>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C25"/>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377"/>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7196"/>
    <w:rsid w:val="008972DA"/>
    <w:rsid w:val="00897409"/>
    <w:rsid w:val="00897573"/>
    <w:rsid w:val="00897F84"/>
    <w:rsid w:val="008A0873"/>
    <w:rsid w:val="008A08A5"/>
    <w:rsid w:val="008A147E"/>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650"/>
    <w:rsid w:val="008A67A6"/>
    <w:rsid w:val="008A6BF3"/>
    <w:rsid w:val="008A6CD4"/>
    <w:rsid w:val="008A6FE7"/>
    <w:rsid w:val="008A74CB"/>
    <w:rsid w:val="008B0335"/>
    <w:rsid w:val="008B0EE9"/>
    <w:rsid w:val="008B0FC9"/>
    <w:rsid w:val="008B16ED"/>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F0A"/>
    <w:rsid w:val="009071E3"/>
    <w:rsid w:val="009073F9"/>
    <w:rsid w:val="00907991"/>
    <w:rsid w:val="00907AB7"/>
    <w:rsid w:val="009105AA"/>
    <w:rsid w:val="009107A1"/>
    <w:rsid w:val="00910948"/>
    <w:rsid w:val="00910F35"/>
    <w:rsid w:val="0091110B"/>
    <w:rsid w:val="0091113D"/>
    <w:rsid w:val="00911436"/>
    <w:rsid w:val="00911A65"/>
    <w:rsid w:val="009123EB"/>
    <w:rsid w:val="009123F1"/>
    <w:rsid w:val="00912ADE"/>
    <w:rsid w:val="00912DBB"/>
    <w:rsid w:val="00912F18"/>
    <w:rsid w:val="00913172"/>
    <w:rsid w:val="00913190"/>
    <w:rsid w:val="00913876"/>
    <w:rsid w:val="00913C74"/>
    <w:rsid w:val="0091401C"/>
    <w:rsid w:val="009146C5"/>
    <w:rsid w:val="00914A6B"/>
    <w:rsid w:val="00914A77"/>
    <w:rsid w:val="00914D09"/>
    <w:rsid w:val="00914E6E"/>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09D4"/>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32D"/>
    <w:rsid w:val="00945402"/>
    <w:rsid w:val="00945974"/>
    <w:rsid w:val="0094630C"/>
    <w:rsid w:val="009471BD"/>
    <w:rsid w:val="009471E9"/>
    <w:rsid w:val="00950648"/>
    <w:rsid w:val="009506EC"/>
    <w:rsid w:val="00950AC4"/>
    <w:rsid w:val="00950D4E"/>
    <w:rsid w:val="009510F4"/>
    <w:rsid w:val="009515A5"/>
    <w:rsid w:val="00951803"/>
    <w:rsid w:val="00951826"/>
    <w:rsid w:val="009521AF"/>
    <w:rsid w:val="00952A44"/>
    <w:rsid w:val="00952C9E"/>
    <w:rsid w:val="0095344E"/>
    <w:rsid w:val="00953767"/>
    <w:rsid w:val="00953C2A"/>
    <w:rsid w:val="00953E1E"/>
    <w:rsid w:val="0095440B"/>
    <w:rsid w:val="0095447E"/>
    <w:rsid w:val="009545FD"/>
    <w:rsid w:val="009550FC"/>
    <w:rsid w:val="00955D2A"/>
    <w:rsid w:val="00955FC4"/>
    <w:rsid w:val="00956BFC"/>
    <w:rsid w:val="00956FDA"/>
    <w:rsid w:val="009573F9"/>
    <w:rsid w:val="009578FF"/>
    <w:rsid w:val="00957936"/>
    <w:rsid w:val="009600C7"/>
    <w:rsid w:val="009603B4"/>
    <w:rsid w:val="009605D0"/>
    <w:rsid w:val="009610B8"/>
    <w:rsid w:val="009611CB"/>
    <w:rsid w:val="00962336"/>
    <w:rsid w:val="0096236C"/>
    <w:rsid w:val="00962A50"/>
    <w:rsid w:val="00963153"/>
    <w:rsid w:val="00963211"/>
    <w:rsid w:val="0096322F"/>
    <w:rsid w:val="009634EA"/>
    <w:rsid w:val="00963ACC"/>
    <w:rsid w:val="00963B8A"/>
    <w:rsid w:val="00963BAC"/>
    <w:rsid w:val="00964462"/>
    <w:rsid w:val="00964796"/>
    <w:rsid w:val="0096493F"/>
    <w:rsid w:val="00964C2D"/>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242"/>
    <w:rsid w:val="009877A1"/>
    <w:rsid w:val="00987EFF"/>
    <w:rsid w:val="0099076B"/>
    <w:rsid w:val="00990ABC"/>
    <w:rsid w:val="00990BF4"/>
    <w:rsid w:val="00991C92"/>
    <w:rsid w:val="00991DF7"/>
    <w:rsid w:val="0099220E"/>
    <w:rsid w:val="00992C10"/>
    <w:rsid w:val="00993266"/>
    <w:rsid w:val="00993C9B"/>
    <w:rsid w:val="00993F70"/>
    <w:rsid w:val="009947AB"/>
    <w:rsid w:val="00994950"/>
    <w:rsid w:val="00994AA2"/>
    <w:rsid w:val="00994D89"/>
    <w:rsid w:val="00995118"/>
    <w:rsid w:val="009955FD"/>
    <w:rsid w:val="00996410"/>
    <w:rsid w:val="00997A5A"/>
    <w:rsid w:val="00997B0D"/>
    <w:rsid w:val="009A0245"/>
    <w:rsid w:val="009A0D52"/>
    <w:rsid w:val="009A1599"/>
    <w:rsid w:val="009A1796"/>
    <w:rsid w:val="009A181C"/>
    <w:rsid w:val="009A188D"/>
    <w:rsid w:val="009A1AE3"/>
    <w:rsid w:val="009A1C48"/>
    <w:rsid w:val="009A23E0"/>
    <w:rsid w:val="009A2B69"/>
    <w:rsid w:val="009A2C17"/>
    <w:rsid w:val="009A305C"/>
    <w:rsid w:val="009A39C1"/>
    <w:rsid w:val="009A39C6"/>
    <w:rsid w:val="009A3DDF"/>
    <w:rsid w:val="009A3F39"/>
    <w:rsid w:val="009A4873"/>
    <w:rsid w:val="009A4C0D"/>
    <w:rsid w:val="009A4D6B"/>
    <w:rsid w:val="009A501C"/>
    <w:rsid w:val="009A5208"/>
    <w:rsid w:val="009A5358"/>
    <w:rsid w:val="009A53F0"/>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DFD"/>
    <w:rsid w:val="009C5F5E"/>
    <w:rsid w:val="009C6115"/>
    <w:rsid w:val="009C62AA"/>
    <w:rsid w:val="009C64A8"/>
    <w:rsid w:val="009C64C7"/>
    <w:rsid w:val="009C6743"/>
    <w:rsid w:val="009C6C2C"/>
    <w:rsid w:val="009C6FB8"/>
    <w:rsid w:val="009C7188"/>
    <w:rsid w:val="009C7333"/>
    <w:rsid w:val="009C7434"/>
    <w:rsid w:val="009C76C8"/>
    <w:rsid w:val="009C76E4"/>
    <w:rsid w:val="009D04AE"/>
    <w:rsid w:val="009D0AC2"/>
    <w:rsid w:val="009D27C0"/>
    <w:rsid w:val="009D2B5A"/>
    <w:rsid w:val="009D2DB2"/>
    <w:rsid w:val="009D2E0E"/>
    <w:rsid w:val="009D339E"/>
    <w:rsid w:val="009D3538"/>
    <w:rsid w:val="009D4200"/>
    <w:rsid w:val="009D4A3F"/>
    <w:rsid w:val="009D4F81"/>
    <w:rsid w:val="009D5494"/>
    <w:rsid w:val="009D5B3E"/>
    <w:rsid w:val="009D5C7E"/>
    <w:rsid w:val="009D5F75"/>
    <w:rsid w:val="009D685A"/>
    <w:rsid w:val="009D6D53"/>
    <w:rsid w:val="009D716F"/>
    <w:rsid w:val="009D751B"/>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33AD"/>
    <w:rsid w:val="009E373E"/>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6E12"/>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A8B"/>
    <w:rsid w:val="00A05EFD"/>
    <w:rsid w:val="00A05F7B"/>
    <w:rsid w:val="00A0612D"/>
    <w:rsid w:val="00A062BB"/>
    <w:rsid w:val="00A06DAF"/>
    <w:rsid w:val="00A0727B"/>
    <w:rsid w:val="00A07290"/>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F8D"/>
    <w:rsid w:val="00A17174"/>
    <w:rsid w:val="00A1776E"/>
    <w:rsid w:val="00A17ABC"/>
    <w:rsid w:val="00A17ED3"/>
    <w:rsid w:val="00A20288"/>
    <w:rsid w:val="00A20622"/>
    <w:rsid w:val="00A20679"/>
    <w:rsid w:val="00A21161"/>
    <w:rsid w:val="00A21D1B"/>
    <w:rsid w:val="00A21FD5"/>
    <w:rsid w:val="00A2292D"/>
    <w:rsid w:val="00A22C67"/>
    <w:rsid w:val="00A230C5"/>
    <w:rsid w:val="00A234DE"/>
    <w:rsid w:val="00A23587"/>
    <w:rsid w:val="00A2358F"/>
    <w:rsid w:val="00A23739"/>
    <w:rsid w:val="00A24258"/>
    <w:rsid w:val="00A246E4"/>
    <w:rsid w:val="00A24726"/>
    <w:rsid w:val="00A24D47"/>
    <w:rsid w:val="00A258FA"/>
    <w:rsid w:val="00A25CE8"/>
    <w:rsid w:val="00A25E67"/>
    <w:rsid w:val="00A26131"/>
    <w:rsid w:val="00A26813"/>
    <w:rsid w:val="00A26F62"/>
    <w:rsid w:val="00A271C0"/>
    <w:rsid w:val="00A2750D"/>
    <w:rsid w:val="00A2795A"/>
    <w:rsid w:val="00A27A17"/>
    <w:rsid w:val="00A27C1F"/>
    <w:rsid w:val="00A27EC5"/>
    <w:rsid w:val="00A305C3"/>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79A"/>
    <w:rsid w:val="00A37EB3"/>
    <w:rsid w:val="00A4083D"/>
    <w:rsid w:val="00A40B1F"/>
    <w:rsid w:val="00A40D5B"/>
    <w:rsid w:val="00A40ECB"/>
    <w:rsid w:val="00A42537"/>
    <w:rsid w:val="00A4283A"/>
    <w:rsid w:val="00A4312B"/>
    <w:rsid w:val="00A43375"/>
    <w:rsid w:val="00A434C6"/>
    <w:rsid w:val="00A4377D"/>
    <w:rsid w:val="00A438AD"/>
    <w:rsid w:val="00A4397D"/>
    <w:rsid w:val="00A43A6A"/>
    <w:rsid w:val="00A442BA"/>
    <w:rsid w:val="00A45A94"/>
    <w:rsid w:val="00A45C68"/>
    <w:rsid w:val="00A45F2B"/>
    <w:rsid w:val="00A461BD"/>
    <w:rsid w:val="00A462EE"/>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68D5"/>
    <w:rsid w:val="00A572EC"/>
    <w:rsid w:val="00A575BA"/>
    <w:rsid w:val="00A5793F"/>
    <w:rsid w:val="00A57D24"/>
    <w:rsid w:val="00A600A9"/>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622"/>
    <w:rsid w:val="00A67714"/>
    <w:rsid w:val="00A67A91"/>
    <w:rsid w:val="00A67C7C"/>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209"/>
    <w:rsid w:val="00A778DB"/>
    <w:rsid w:val="00A77F48"/>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1EEB"/>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77B"/>
    <w:rsid w:val="00AB2BAB"/>
    <w:rsid w:val="00AB3327"/>
    <w:rsid w:val="00AB3425"/>
    <w:rsid w:val="00AB385A"/>
    <w:rsid w:val="00AB388B"/>
    <w:rsid w:val="00AB3A5D"/>
    <w:rsid w:val="00AB3B1D"/>
    <w:rsid w:val="00AB3E97"/>
    <w:rsid w:val="00AB405D"/>
    <w:rsid w:val="00AB520B"/>
    <w:rsid w:val="00AB5256"/>
    <w:rsid w:val="00AB53A4"/>
    <w:rsid w:val="00AB5F48"/>
    <w:rsid w:val="00AB634C"/>
    <w:rsid w:val="00AB63D3"/>
    <w:rsid w:val="00AB6496"/>
    <w:rsid w:val="00AB679E"/>
    <w:rsid w:val="00AB68A9"/>
    <w:rsid w:val="00AB7077"/>
    <w:rsid w:val="00AB711E"/>
    <w:rsid w:val="00AB71B4"/>
    <w:rsid w:val="00AB7520"/>
    <w:rsid w:val="00AB7835"/>
    <w:rsid w:val="00AB7895"/>
    <w:rsid w:val="00AB7919"/>
    <w:rsid w:val="00AB7DF2"/>
    <w:rsid w:val="00AB7E54"/>
    <w:rsid w:val="00AC015B"/>
    <w:rsid w:val="00AC01FD"/>
    <w:rsid w:val="00AC0468"/>
    <w:rsid w:val="00AC0636"/>
    <w:rsid w:val="00AC0B46"/>
    <w:rsid w:val="00AC12FD"/>
    <w:rsid w:val="00AC141F"/>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326"/>
    <w:rsid w:val="00AC54FD"/>
    <w:rsid w:val="00AC55BC"/>
    <w:rsid w:val="00AC596B"/>
    <w:rsid w:val="00AC5A7E"/>
    <w:rsid w:val="00AC5FB2"/>
    <w:rsid w:val="00AC601D"/>
    <w:rsid w:val="00AC678E"/>
    <w:rsid w:val="00AC6963"/>
    <w:rsid w:val="00AC6C28"/>
    <w:rsid w:val="00AC6DEF"/>
    <w:rsid w:val="00AC71B7"/>
    <w:rsid w:val="00AC7326"/>
    <w:rsid w:val="00AC73DC"/>
    <w:rsid w:val="00AC7B85"/>
    <w:rsid w:val="00AC7CA9"/>
    <w:rsid w:val="00AC7FFE"/>
    <w:rsid w:val="00AD0443"/>
    <w:rsid w:val="00AD059E"/>
    <w:rsid w:val="00AD0738"/>
    <w:rsid w:val="00AD0A5C"/>
    <w:rsid w:val="00AD0DEA"/>
    <w:rsid w:val="00AD0E76"/>
    <w:rsid w:val="00AD10C2"/>
    <w:rsid w:val="00AD1B18"/>
    <w:rsid w:val="00AD2AF1"/>
    <w:rsid w:val="00AD2C94"/>
    <w:rsid w:val="00AD385C"/>
    <w:rsid w:val="00AD3B36"/>
    <w:rsid w:val="00AD3ED9"/>
    <w:rsid w:val="00AD536F"/>
    <w:rsid w:val="00AD561E"/>
    <w:rsid w:val="00AD629C"/>
    <w:rsid w:val="00AD62AB"/>
    <w:rsid w:val="00AD65D6"/>
    <w:rsid w:val="00AD69D3"/>
    <w:rsid w:val="00AD6C15"/>
    <w:rsid w:val="00AD756B"/>
    <w:rsid w:val="00AD7633"/>
    <w:rsid w:val="00AD7C4C"/>
    <w:rsid w:val="00AD7DCE"/>
    <w:rsid w:val="00AD7EF4"/>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4E8"/>
    <w:rsid w:val="00AE67DE"/>
    <w:rsid w:val="00AE6D6D"/>
    <w:rsid w:val="00AE72CA"/>
    <w:rsid w:val="00AE7BAB"/>
    <w:rsid w:val="00AE7C79"/>
    <w:rsid w:val="00AF0743"/>
    <w:rsid w:val="00AF0AC8"/>
    <w:rsid w:val="00AF0BBA"/>
    <w:rsid w:val="00AF0D1C"/>
    <w:rsid w:val="00AF0D87"/>
    <w:rsid w:val="00AF145C"/>
    <w:rsid w:val="00AF1CF9"/>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4BEE"/>
    <w:rsid w:val="00B0501E"/>
    <w:rsid w:val="00B05031"/>
    <w:rsid w:val="00B05115"/>
    <w:rsid w:val="00B0551F"/>
    <w:rsid w:val="00B05CFD"/>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80C"/>
    <w:rsid w:val="00B26E6A"/>
    <w:rsid w:val="00B270C4"/>
    <w:rsid w:val="00B2737E"/>
    <w:rsid w:val="00B2754B"/>
    <w:rsid w:val="00B27A9B"/>
    <w:rsid w:val="00B301A5"/>
    <w:rsid w:val="00B30303"/>
    <w:rsid w:val="00B30D0B"/>
    <w:rsid w:val="00B317BE"/>
    <w:rsid w:val="00B31914"/>
    <w:rsid w:val="00B31CCC"/>
    <w:rsid w:val="00B323BF"/>
    <w:rsid w:val="00B33642"/>
    <w:rsid w:val="00B337BC"/>
    <w:rsid w:val="00B338DF"/>
    <w:rsid w:val="00B34080"/>
    <w:rsid w:val="00B34812"/>
    <w:rsid w:val="00B34ABE"/>
    <w:rsid w:val="00B34CAB"/>
    <w:rsid w:val="00B34F47"/>
    <w:rsid w:val="00B35367"/>
    <w:rsid w:val="00B353F3"/>
    <w:rsid w:val="00B35426"/>
    <w:rsid w:val="00B35AFC"/>
    <w:rsid w:val="00B35CFD"/>
    <w:rsid w:val="00B3696A"/>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31A3"/>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47B0A"/>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4A1"/>
    <w:rsid w:val="00B6295C"/>
    <w:rsid w:val="00B62BE4"/>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4189"/>
    <w:rsid w:val="00B748FE"/>
    <w:rsid w:val="00B7564D"/>
    <w:rsid w:val="00B75938"/>
    <w:rsid w:val="00B75ADC"/>
    <w:rsid w:val="00B75F6A"/>
    <w:rsid w:val="00B763DA"/>
    <w:rsid w:val="00B7644D"/>
    <w:rsid w:val="00B76C4E"/>
    <w:rsid w:val="00B77041"/>
    <w:rsid w:val="00B77956"/>
    <w:rsid w:val="00B77E93"/>
    <w:rsid w:val="00B77F01"/>
    <w:rsid w:val="00B80323"/>
    <w:rsid w:val="00B804F3"/>
    <w:rsid w:val="00B80FC7"/>
    <w:rsid w:val="00B8103A"/>
    <w:rsid w:val="00B81A8F"/>
    <w:rsid w:val="00B81F6B"/>
    <w:rsid w:val="00B82078"/>
    <w:rsid w:val="00B8243F"/>
    <w:rsid w:val="00B83FF8"/>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1C35"/>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1AA4"/>
    <w:rsid w:val="00BB2703"/>
    <w:rsid w:val="00BB2875"/>
    <w:rsid w:val="00BB2B74"/>
    <w:rsid w:val="00BB31CD"/>
    <w:rsid w:val="00BB3536"/>
    <w:rsid w:val="00BB398D"/>
    <w:rsid w:val="00BB3B3B"/>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6F2A"/>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6A"/>
    <w:rsid w:val="00BD31AA"/>
    <w:rsid w:val="00BD34AD"/>
    <w:rsid w:val="00BD3630"/>
    <w:rsid w:val="00BD3F83"/>
    <w:rsid w:val="00BD439D"/>
    <w:rsid w:val="00BD4A41"/>
    <w:rsid w:val="00BD5288"/>
    <w:rsid w:val="00BD53B1"/>
    <w:rsid w:val="00BD6283"/>
    <w:rsid w:val="00BD63F3"/>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1E"/>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B85"/>
    <w:rsid w:val="00BF6D23"/>
    <w:rsid w:val="00BF7053"/>
    <w:rsid w:val="00BF749E"/>
    <w:rsid w:val="00BF7512"/>
    <w:rsid w:val="00BF77CA"/>
    <w:rsid w:val="00BF7BB0"/>
    <w:rsid w:val="00BF7D6D"/>
    <w:rsid w:val="00C00434"/>
    <w:rsid w:val="00C004A8"/>
    <w:rsid w:val="00C0056F"/>
    <w:rsid w:val="00C01518"/>
    <w:rsid w:val="00C0204D"/>
    <w:rsid w:val="00C024F2"/>
    <w:rsid w:val="00C02824"/>
    <w:rsid w:val="00C02BF5"/>
    <w:rsid w:val="00C02F6D"/>
    <w:rsid w:val="00C03388"/>
    <w:rsid w:val="00C035E6"/>
    <w:rsid w:val="00C040F4"/>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DE"/>
    <w:rsid w:val="00C36B69"/>
    <w:rsid w:val="00C3742B"/>
    <w:rsid w:val="00C37534"/>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517"/>
    <w:rsid w:val="00C4366D"/>
    <w:rsid w:val="00C43788"/>
    <w:rsid w:val="00C43A2C"/>
    <w:rsid w:val="00C44270"/>
    <w:rsid w:val="00C442D4"/>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E14"/>
    <w:rsid w:val="00C63666"/>
    <w:rsid w:val="00C63680"/>
    <w:rsid w:val="00C637BA"/>
    <w:rsid w:val="00C63C48"/>
    <w:rsid w:val="00C643C9"/>
    <w:rsid w:val="00C64A96"/>
    <w:rsid w:val="00C64D01"/>
    <w:rsid w:val="00C64D41"/>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63F0"/>
    <w:rsid w:val="00C76451"/>
    <w:rsid w:val="00C76FE7"/>
    <w:rsid w:val="00C77112"/>
    <w:rsid w:val="00C77262"/>
    <w:rsid w:val="00C77961"/>
    <w:rsid w:val="00C779CE"/>
    <w:rsid w:val="00C77BC5"/>
    <w:rsid w:val="00C801B5"/>
    <w:rsid w:val="00C801DF"/>
    <w:rsid w:val="00C8078B"/>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167"/>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4C4"/>
    <w:rsid w:val="00CB4A08"/>
    <w:rsid w:val="00CB4BCA"/>
    <w:rsid w:val="00CB5171"/>
    <w:rsid w:val="00CB57C8"/>
    <w:rsid w:val="00CB599A"/>
    <w:rsid w:val="00CB638C"/>
    <w:rsid w:val="00CB6992"/>
    <w:rsid w:val="00CB69C5"/>
    <w:rsid w:val="00CB69F9"/>
    <w:rsid w:val="00CB6CBE"/>
    <w:rsid w:val="00CB7108"/>
    <w:rsid w:val="00CB793F"/>
    <w:rsid w:val="00CC024C"/>
    <w:rsid w:val="00CC03EA"/>
    <w:rsid w:val="00CC0659"/>
    <w:rsid w:val="00CC070D"/>
    <w:rsid w:val="00CC08E3"/>
    <w:rsid w:val="00CC0B27"/>
    <w:rsid w:val="00CC0BA0"/>
    <w:rsid w:val="00CC0DA3"/>
    <w:rsid w:val="00CC1068"/>
    <w:rsid w:val="00CC12BB"/>
    <w:rsid w:val="00CC18E6"/>
    <w:rsid w:val="00CC19DF"/>
    <w:rsid w:val="00CC1A99"/>
    <w:rsid w:val="00CC1B3E"/>
    <w:rsid w:val="00CC1E33"/>
    <w:rsid w:val="00CC2E8E"/>
    <w:rsid w:val="00CC3EEE"/>
    <w:rsid w:val="00CC46CC"/>
    <w:rsid w:val="00CC49E8"/>
    <w:rsid w:val="00CC4D0A"/>
    <w:rsid w:val="00CC4EE7"/>
    <w:rsid w:val="00CC51B0"/>
    <w:rsid w:val="00CC57EF"/>
    <w:rsid w:val="00CC5827"/>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C92"/>
    <w:rsid w:val="00CE1FB1"/>
    <w:rsid w:val="00CE2004"/>
    <w:rsid w:val="00CE2965"/>
    <w:rsid w:val="00CE299E"/>
    <w:rsid w:val="00CE2ADE"/>
    <w:rsid w:val="00CE2BBE"/>
    <w:rsid w:val="00CE3412"/>
    <w:rsid w:val="00CE3CC7"/>
    <w:rsid w:val="00CE44DF"/>
    <w:rsid w:val="00CE4D86"/>
    <w:rsid w:val="00CE5373"/>
    <w:rsid w:val="00CE5496"/>
    <w:rsid w:val="00CE57B2"/>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376"/>
    <w:rsid w:val="00D01674"/>
    <w:rsid w:val="00D016F3"/>
    <w:rsid w:val="00D019E2"/>
    <w:rsid w:val="00D02298"/>
    <w:rsid w:val="00D022F0"/>
    <w:rsid w:val="00D0257E"/>
    <w:rsid w:val="00D02A16"/>
    <w:rsid w:val="00D031B8"/>
    <w:rsid w:val="00D0353C"/>
    <w:rsid w:val="00D03CB9"/>
    <w:rsid w:val="00D04015"/>
    <w:rsid w:val="00D04C56"/>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F32"/>
    <w:rsid w:val="00D11633"/>
    <w:rsid w:val="00D11DC6"/>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74E"/>
    <w:rsid w:val="00D228E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C9F"/>
    <w:rsid w:val="00D27231"/>
    <w:rsid w:val="00D2795D"/>
    <w:rsid w:val="00D27B58"/>
    <w:rsid w:val="00D27C39"/>
    <w:rsid w:val="00D30389"/>
    <w:rsid w:val="00D30DA1"/>
    <w:rsid w:val="00D3113A"/>
    <w:rsid w:val="00D31255"/>
    <w:rsid w:val="00D31602"/>
    <w:rsid w:val="00D31968"/>
    <w:rsid w:val="00D32016"/>
    <w:rsid w:val="00D326C8"/>
    <w:rsid w:val="00D331A9"/>
    <w:rsid w:val="00D33B2A"/>
    <w:rsid w:val="00D33D98"/>
    <w:rsid w:val="00D344C0"/>
    <w:rsid w:val="00D353E1"/>
    <w:rsid w:val="00D35BC5"/>
    <w:rsid w:val="00D36033"/>
    <w:rsid w:val="00D362BA"/>
    <w:rsid w:val="00D368CF"/>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400"/>
    <w:rsid w:val="00D547CF"/>
    <w:rsid w:val="00D54816"/>
    <w:rsid w:val="00D552AB"/>
    <w:rsid w:val="00D55319"/>
    <w:rsid w:val="00D557D9"/>
    <w:rsid w:val="00D558E4"/>
    <w:rsid w:val="00D55B89"/>
    <w:rsid w:val="00D5601F"/>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615"/>
    <w:rsid w:val="00D673C0"/>
    <w:rsid w:val="00D6756D"/>
    <w:rsid w:val="00D67C44"/>
    <w:rsid w:val="00D67CE5"/>
    <w:rsid w:val="00D709CF"/>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3FB9"/>
    <w:rsid w:val="00D74041"/>
    <w:rsid w:val="00D749ED"/>
    <w:rsid w:val="00D74C6A"/>
    <w:rsid w:val="00D753D7"/>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393"/>
    <w:rsid w:val="00D82E4D"/>
    <w:rsid w:val="00D837F7"/>
    <w:rsid w:val="00D83C77"/>
    <w:rsid w:val="00D83F21"/>
    <w:rsid w:val="00D841C1"/>
    <w:rsid w:val="00D84675"/>
    <w:rsid w:val="00D848D9"/>
    <w:rsid w:val="00D84BA1"/>
    <w:rsid w:val="00D856C6"/>
    <w:rsid w:val="00D85E6F"/>
    <w:rsid w:val="00D86374"/>
    <w:rsid w:val="00D86575"/>
    <w:rsid w:val="00D8658B"/>
    <w:rsid w:val="00D8697E"/>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2D8"/>
    <w:rsid w:val="00D92791"/>
    <w:rsid w:val="00D92FF9"/>
    <w:rsid w:val="00D93288"/>
    <w:rsid w:val="00D9373B"/>
    <w:rsid w:val="00D93E3C"/>
    <w:rsid w:val="00D942F7"/>
    <w:rsid w:val="00D94904"/>
    <w:rsid w:val="00D9492E"/>
    <w:rsid w:val="00D94E5B"/>
    <w:rsid w:val="00D94E5E"/>
    <w:rsid w:val="00D9500B"/>
    <w:rsid w:val="00D9506D"/>
    <w:rsid w:val="00D953AA"/>
    <w:rsid w:val="00D955D3"/>
    <w:rsid w:val="00D95943"/>
    <w:rsid w:val="00D95979"/>
    <w:rsid w:val="00D95B06"/>
    <w:rsid w:val="00D95C67"/>
    <w:rsid w:val="00D968BC"/>
    <w:rsid w:val="00D96942"/>
    <w:rsid w:val="00D97AD3"/>
    <w:rsid w:val="00D97C05"/>
    <w:rsid w:val="00D97F6F"/>
    <w:rsid w:val="00DA0030"/>
    <w:rsid w:val="00DA05D1"/>
    <w:rsid w:val="00DA0969"/>
    <w:rsid w:val="00DA0D05"/>
    <w:rsid w:val="00DA1888"/>
    <w:rsid w:val="00DA1CF4"/>
    <w:rsid w:val="00DA1ED1"/>
    <w:rsid w:val="00DA2054"/>
    <w:rsid w:val="00DA2141"/>
    <w:rsid w:val="00DA2205"/>
    <w:rsid w:val="00DA2335"/>
    <w:rsid w:val="00DA2561"/>
    <w:rsid w:val="00DA2ABD"/>
    <w:rsid w:val="00DA2D5C"/>
    <w:rsid w:val="00DA313D"/>
    <w:rsid w:val="00DA3704"/>
    <w:rsid w:val="00DA3DA7"/>
    <w:rsid w:val="00DA4D7C"/>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D8F"/>
    <w:rsid w:val="00DB6E52"/>
    <w:rsid w:val="00DB76E2"/>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368"/>
    <w:rsid w:val="00DD55BB"/>
    <w:rsid w:val="00DD577E"/>
    <w:rsid w:val="00DD5C29"/>
    <w:rsid w:val="00DD6205"/>
    <w:rsid w:val="00DD69CF"/>
    <w:rsid w:val="00DD6C03"/>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AB8"/>
    <w:rsid w:val="00DF1D23"/>
    <w:rsid w:val="00DF26FA"/>
    <w:rsid w:val="00DF35CB"/>
    <w:rsid w:val="00DF3AF5"/>
    <w:rsid w:val="00DF3FCC"/>
    <w:rsid w:val="00DF4375"/>
    <w:rsid w:val="00DF43B1"/>
    <w:rsid w:val="00DF4484"/>
    <w:rsid w:val="00DF45F5"/>
    <w:rsid w:val="00DF4634"/>
    <w:rsid w:val="00DF51A9"/>
    <w:rsid w:val="00DF5729"/>
    <w:rsid w:val="00DF57E1"/>
    <w:rsid w:val="00DF58D4"/>
    <w:rsid w:val="00DF5AF5"/>
    <w:rsid w:val="00DF5D12"/>
    <w:rsid w:val="00DF5F5E"/>
    <w:rsid w:val="00DF6536"/>
    <w:rsid w:val="00DF673E"/>
    <w:rsid w:val="00DF674B"/>
    <w:rsid w:val="00DF6758"/>
    <w:rsid w:val="00DF6C2B"/>
    <w:rsid w:val="00DF7E35"/>
    <w:rsid w:val="00DF7E7B"/>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0952"/>
    <w:rsid w:val="00E11305"/>
    <w:rsid w:val="00E12085"/>
    <w:rsid w:val="00E120E2"/>
    <w:rsid w:val="00E123FB"/>
    <w:rsid w:val="00E1246F"/>
    <w:rsid w:val="00E125A6"/>
    <w:rsid w:val="00E12CF4"/>
    <w:rsid w:val="00E13D2E"/>
    <w:rsid w:val="00E13D41"/>
    <w:rsid w:val="00E14728"/>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5A05"/>
    <w:rsid w:val="00E2646B"/>
    <w:rsid w:val="00E26EFD"/>
    <w:rsid w:val="00E26FC7"/>
    <w:rsid w:val="00E27B69"/>
    <w:rsid w:val="00E27B7C"/>
    <w:rsid w:val="00E27EC3"/>
    <w:rsid w:val="00E30C08"/>
    <w:rsid w:val="00E310E8"/>
    <w:rsid w:val="00E316DE"/>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4D6"/>
    <w:rsid w:val="00E6174F"/>
    <w:rsid w:val="00E61847"/>
    <w:rsid w:val="00E61E01"/>
    <w:rsid w:val="00E6212A"/>
    <w:rsid w:val="00E62297"/>
    <w:rsid w:val="00E622F7"/>
    <w:rsid w:val="00E624F3"/>
    <w:rsid w:val="00E6265E"/>
    <w:rsid w:val="00E6267D"/>
    <w:rsid w:val="00E62D1D"/>
    <w:rsid w:val="00E62D43"/>
    <w:rsid w:val="00E6311D"/>
    <w:rsid w:val="00E637C7"/>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1BC"/>
    <w:rsid w:val="00E903A4"/>
    <w:rsid w:val="00E90B28"/>
    <w:rsid w:val="00E90F61"/>
    <w:rsid w:val="00E91ECE"/>
    <w:rsid w:val="00E91F8E"/>
    <w:rsid w:val="00E92155"/>
    <w:rsid w:val="00E923F6"/>
    <w:rsid w:val="00E926FD"/>
    <w:rsid w:val="00E929DF"/>
    <w:rsid w:val="00E92A57"/>
    <w:rsid w:val="00E92C1C"/>
    <w:rsid w:val="00E92CB4"/>
    <w:rsid w:val="00E9309A"/>
    <w:rsid w:val="00E93226"/>
    <w:rsid w:val="00E933DE"/>
    <w:rsid w:val="00E93765"/>
    <w:rsid w:val="00E93851"/>
    <w:rsid w:val="00E93E02"/>
    <w:rsid w:val="00E93F94"/>
    <w:rsid w:val="00E9443E"/>
    <w:rsid w:val="00E950E2"/>
    <w:rsid w:val="00E952A8"/>
    <w:rsid w:val="00E955AB"/>
    <w:rsid w:val="00E95628"/>
    <w:rsid w:val="00E957D4"/>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15A3"/>
    <w:rsid w:val="00EB2001"/>
    <w:rsid w:val="00EB212F"/>
    <w:rsid w:val="00EB2743"/>
    <w:rsid w:val="00EB2D0E"/>
    <w:rsid w:val="00EB316B"/>
    <w:rsid w:val="00EB3449"/>
    <w:rsid w:val="00EB3595"/>
    <w:rsid w:val="00EB45C1"/>
    <w:rsid w:val="00EB4622"/>
    <w:rsid w:val="00EB48C1"/>
    <w:rsid w:val="00EB4EE8"/>
    <w:rsid w:val="00EB5E82"/>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C83"/>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DA8"/>
    <w:rsid w:val="00ED3DBF"/>
    <w:rsid w:val="00ED411C"/>
    <w:rsid w:val="00ED45FE"/>
    <w:rsid w:val="00ED48AD"/>
    <w:rsid w:val="00ED49AE"/>
    <w:rsid w:val="00ED4BDF"/>
    <w:rsid w:val="00ED512B"/>
    <w:rsid w:val="00ED52A9"/>
    <w:rsid w:val="00ED5958"/>
    <w:rsid w:val="00ED5D72"/>
    <w:rsid w:val="00ED6177"/>
    <w:rsid w:val="00ED6318"/>
    <w:rsid w:val="00ED6550"/>
    <w:rsid w:val="00ED66AD"/>
    <w:rsid w:val="00ED67F9"/>
    <w:rsid w:val="00ED68C5"/>
    <w:rsid w:val="00ED6B11"/>
    <w:rsid w:val="00ED721E"/>
    <w:rsid w:val="00ED752B"/>
    <w:rsid w:val="00EE0114"/>
    <w:rsid w:val="00EE0224"/>
    <w:rsid w:val="00EE0730"/>
    <w:rsid w:val="00EE094A"/>
    <w:rsid w:val="00EE09E6"/>
    <w:rsid w:val="00EE0E83"/>
    <w:rsid w:val="00EE1562"/>
    <w:rsid w:val="00EE1A89"/>
    <w:rsid w:val="00EE1EC2"/>
    <w:rsid w:val="00EE235F"/>
    <w:rsid w:val="00EE25DA"/>
    <w:rsid w:val="00EE2A3E"/>
    <w:rsid w:val="00EE2EB8"/>
    <w:rsid w:val="00EE404A"/>
    <w:rsid w:val="00EE4138"/>
    <w:rsid w:val="00EE44CC"/>
    <w:rsid w:val="00EE4CF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050"/>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60E0"/>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1F27"/>
    <w:rsid w:val="00F52342"/>
    <w:rsid w:val="00F5260D"/>
    <w:rsid w:val="00F5263F"/>
    <w:rsid w:val="00F53464"/>
    <w:rsid w:val="00F53C45"/>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205"/>
    <w:rsid w:val="00F61536"/>
    <w:rsid w:val="00F61750"/>
    <w:rsid w:val="00F62A3B"/>
    <w:rsid w:val="00F62BA2"/>
    <w:rsid w:val="00F63662"/>
    <w:rsid w:val="00F642F5"/>
    <w:rsid w:val="00F648B2"/>
    <w:rsid w:val="00F64EA9"/>
    <w:rsid w:val="00F64F38"/>
    <w:rsid w:val="00F65549"/>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B9D"/>
    <w:rsid w:val="00F77F1E"/>
    <w:rsid w:val="00F80388"/>
    <w:rsid w:val="00F80AAD"/>
    <w:rsid w:val="00F81076"/>
    <w:rsid w:val="00F813EA"/>
    <w:rsid w:val="00F81BF6"/>
    <w:rsid w:val="00F81C23"/>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D85"/>
    <w:rsid w:val="00F85DEE"/>
    <w:rsid w:val="00F86A74"/>
    <w:rsid w:val="00F86C7C"/>
    <w:rsid w:val="00F87482"/>
    <w:rsid w:val="00F87665"/>
    <w:rsid w:val="00F8774D"/>
    <w:rsid w:val="00F906C5"/>
    <w:rsid w:val="00F90FC9"/>
    <w:rsid w:val="00F913F6"/>
    <w:rsid w:val="00F91937"/>
    <w:rsid w:val="00F91C89"/>
    <w:rsid w:val="00F91EC9"/>
    <w:rsid w:val="00F92216"/>
    <w:rsid w:val="00F92395"/>
    <w:rsid w:val="00F92547"/>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0EC"/>
    <w:rsid w:val="00F963B4"/>
    <w:rsid w:val="00F969C8"/>
    <w:rsid w:val="00F96B17"/>
    <w:rsid w:val="00F96DB1"/>
    <w:rsid w:val="00F971E7"/>
    <w:rsid w:val="00F9729F"/>
    <w:rsid w:val="00F9770D"/>
    <w:rsid w:val="00F9777A"/>
    <w:rsid w:val="00F979B7"/>
    <w:rsid w:val="00F97EB8"/>
    <w:rsid w:val="00FA02A1"/>
    <w:rsid w:val="00FA0D85"/>
    <w:rsid w:val="00FA0EAC"/>
    <w:rsid w:val="00FA0ECE"/>
    <w:rsid w:val="00FA1AE7"/>
    <w:rsid w:val="00FA1CE3"/>
    <w:rsid w:val="00FA22B2"/>
    <w:rsid w:val="00FA239B"/>
    <w:rsid w:val="00FA2739"/>
    <w:rsid w:val="00FA326F"/>
    <w:rsid w:val="00FA32BB"/>
    <w:rsid w:val="00FA38B0"/>
    <w:rsid w:val="00FA39E5"/>
    <w:rsid w:val="00FA3B4D"/>
    <w:rsid w:val="00FA3FD1"/>
    <w:rsid w:val="00FA4011"/>
    <w:rsid w:val="00FA422B"/>
    <w:rsid w:val="00FA4430"/>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61BE"/>
    <w:rsid w:val="00FC6518"/>
    <w:rsid w:val="00FC6A47"/>
    <w:rsid w:val="00FC76B0"/>
    <w:rsid w:val="00FC77BB"/>
    <w:rsid w:val="00FC7A18"/>
    <w:rsid w:val="00FC7B1E"/>
    <w:rsid w:val="00FC7B44"/>
    <w:rsid w:val="00FD0992"/>
    <w:rsid w:val="00FD0B85"/>
    <w:rsid w:val="00FD0BAB"/>
    <w:rsid w:val="00FD0F0A"/>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1F2E"/>
    <w:rsid w:val="00FE20CD"/>
    <w:rsid w:val="00FE249F"/>
    <w:rsid w:val="00FE27C7"/>
    <w:rsid w:val="00FE287C"/>
    <w:rsid w:val="00FE36A8"/>
    <w:rsid w:val="00FE39B3"/>
    <w:rsid w:val="00FE3BB0"/>
    <w:rsid w:val="00FE3C86"/>
    <w:rsid w:val="00FE4559"/>
    <w:rsid w:val="00FE4586"/>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3DF5"/>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86E58A9"/>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BC14E5"/>
    <w:pPr>
      <w:keepNext/>
      <w:keepLines/>
      <w:numPr>
        <w:ilvl w:val="3"/>
        <w:numId w:val="3"/>
      </w:numPr>
      <w:spacing w:before="40" w:line="240" w:lineRule="auto"/>
      <w:ind w:firstLineChars="0"/>
      <w:outlineLvl w:val="3"/>
    </w:pPr>
    <w:rPr>
      <w:rFonts w:ascii="宋体" w:hAnsi="Arial" w:cs="Arial"/>
      <w:b/>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autoRedefine/>
    <w:qFormat/>
    <w:rsid w:val="00BF6B85"/>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tabs>
        <w:tab w:val="left" w:pos="480"/>
      </w:tabs>
      <w:adjustRightInd w:val="0"/>
      <w:snapToGrid w:val="0"/>
      <w:spacing w:line="276" w:lineRule="auto"/>
      <w:jc w:val="both"/>
    </w:pPr>
    <w:rPr>
      <w:rFonts w:ascii="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50FFF-11D5-4D60-B2D0-9779C5E185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5950</TotalTime>
  <Pages>19</Pages>
  <Words>2576</Words>
  <Characters>14687</Characters>
  <Application>Microsoft Office Word</Application>
  <DocSecurity>0</DocSecurity>
  <Lines>122</Lines>
  <Paragraphs>34</Paragraphs>
  <ScaleCrop>false</ScaleCrop>
  <Company>linkage</Company>
  <LinksUpToDate>false</LinksUpToDate>
  <CharactersWithSpaces>17229</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500</cp:revision>
  <cp:lastPrinted>2011-05-16T03:27:00Z</cp:lastPrinted>
  <dcterms:created xsi:type="dcterms:W3CDTF">2018-05-09T08:59:00Z</dcterms:created>
  <dcterms:modified xsi:type="dcterms:W3CDTF">2019-08-13T10:04:00Z</dcterms:modified>
</cp:coreProperties>
</file>